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DB91674" w14:textId="77777777" w:rsidR="0096695E" w:rsidRDefault="0096695E" w:rsidP="0096695E"/>
    <w:p w14:paraId="309F2766" w14:textId="77777777" w:rsidR="0096695E" w:rsidRDefault="0096695E" w:rsidP="0096695E"/>
    <w:p w14:paraId="64B743ED" w14:textId="77777777" w:rsidR="0096695E" w:rsidRDefault="0096695E" w:rsidP="0096695E"/>
    <w:p w14:paraId="65B5CD10" w14:textId="77777777" w:rsidR="0096695E" w:rsidRDefault="0096695E" w:rsidP="0096695E"/>
    <w:p w14:paraId="0A88C338" w14:textId="77777777" w:rsidR="0096695E" w:rsidRDefault="0096695E" w:rsidP="0096695E"/>
    <w:p w14:paraId="3BB5FE1B" w14:textId="77777777" w:rsidR="0096695E" w:rsidRDefault="0096695E" w:rsidP="0096695E"/>
    <w:p w14:paraId="4FE22594" w14:textId="77777777" w:rsidR="0096695E" w:rsidRDefault="0096695E" w:rsidP="0096695E">
      <w:pPr>
        <w:jc w:val="center"/>
        <w:rPr>
          <w:rFonts w:eastAsia="黑体"/>
          <w:sz w:val="72"/>
          <w:szCs w:val="84"/>
        </w:rPr>
      </w:pPr>
      <w:r>
        <w:rPr>
          <w:rFonts w:eastAsia="黑体" w:hint="eastAsia"/>
          <w:sz w:val="72"/>
          <w:szCs w:val="84"/>
        </w:rPr>
        <w:t>计</w:t>
      </w:r>
      <w:r>
        <w:rPr>
          <w:rFonts w:eastAsia="黑体" w:hint="eastAsia"/>
          <w:sz w:val="72"/>
          <w:szCs w:val="84"/>
        </w:rPr>
        <w:t xml:space="preserve">  </w:t>
      </w:r>
      <w:r>
        <w:rPr>
          <w:rFonts w:eastAsia="黑体" w:hint="eastAsia"/>
          <w:sz w:val="72"/>
          <w:szCs w:val="84"/>
        </w:rPr>
        <w:t>算</w:t>
      </w:r>
      <w:r>
        <w:rPr>
          <w:rFonts w:eastAsia="黑体" w:hint="eastAsia"/>
          <w:sz w:val="72"/>
          <w:szCs w:val="84"/>
        </w:rPr>
        <w:t xml:space="preserve">  </w:t>
      </w:r>
      <w:r>
        <w:rPr>
          <w:rFonts w:eastAsia="黑体" w:hint="eastAsia"/>
          <w:sz w:val="72"/>
          <w:szCs w:val="84"/>
        </w:rPr>
        <w:t>方</w:t>
      </w:r>
      <w:r>
        <w:rPr>
          <w:rFonts w:eastAsia="黑体" w:hint="eastAsia"/>
          <w:sz w:val="72"/>
          <w:szCs w:val="84"/>
        </w:rPr>
        <w:t xml:space="preserve">  </w:t>
      </w:r>
      <w:r>
        <w:rPr>
          <w:rFonts w:eastAsia="黑体" w:hint="eastAsia"/>
          <w:sz w:val="72"/>
          <w:szCs w:val="84"/>
        </w:rPr>
        <w:t>法</w:t>
      </w:r>
    </w:p>
    <w:p w14:paraId="31C87B74" w14:textId="77777777" w:rsidR="0096695E" w:rsidRDefault="0096695E" w:rsidP="0096695E">
      <w:pPr>
        <w:jc w:val="center"/>
      </w:pPr>
    </w:p>
    <w:p w14:paraId="7334DF10" w14:textId="77777777" w:rsidR="0096695E" w:rsidRDefault="0096695E" w:rsidP="0096695E">
      <w:pPr>
        <w:jc w:val="center"/>
      </w:pPr>
    </w:p>
    <w:p w14:paraId="4E5E656B" w14:textId="47174AC2" w:rsidR="0096695E" w:rsidRDefault="0096695E" w:rsidP="0096695E">
      <w:pPr>
        <w:jc w:val="center"/>
      </w:pPr>
      <w:r>
        <w:rPr>
          <w:rFonts w:eastAsia="黑体" w:hint="eastAsia"/>
          <w:sz w:val="44"/>
          <w:szCs w:val="36"/>
        </w:rPr>
        <w:t>实验三</w:t>
      </w:r>
      <w:r>
        <w:rPr>
          <w:rFonts w:eastAsia="黑体" w:hint="eastAsia"/>
          <w:sz w:val="44"/>
          <w:szCs w:val="36"/>
        </w:rPr>
        <w:t xml:space="preserve"> Romberg</w:t>
      </w:r>
      <w:r>
        <w:rPr>
          <w:rFonts w:eastAsia="黑体" w:hint="eastAsia"/>
          <w:sz w:val="44"/>
          <w:szCs w:val="36"/>
        </w:rPr>
        <w:t>积分</w:t>
      </w:r>
    </w:p>
    <w:p w14:paraId="16659669" w14:textId="77777777" w:rsidR="0096695E" w:rsidRDefault="0096695E" w:rsidP="0096695E"/>
    <w:p w14:paraId="5247FA22" w14:textId="77777777" w:rsidR="0096695E" w:rsidRDefault="0096695E" w:rsidP="0096695E"/>
    <w:p w14:paraId="2E53C8D6" w14:textId="77777777" w:rsidR="0096695E" w:rsidRDefault="0096695E" w:rsidP="0096695E"/>
    <w:p w14:paraId="5F4C9574" w14:textId="77777777" w:rsidR="0096695E" w:rsidRDefault="0096695E" w:rsidP="0096695E"/>
    <w:p w14:paraId="180E6992" w14:textId="77777777" w:rsidR="0096695E" w:rsidRDefault="0096695E" w:rsidP="0096695E"/>
    <w:p w14:paraId="7BF4C520" w14:textId="77777777" w:rsidR="0096695E" w:rsidRDefault="0096695E" w:rsidP="0096695E"/>
    <w:p w14:paraId="783B5A94" w14:textId="77777777" w:rsidR="0096695E" w:rsidRDefault="0096695E" w:rsidP="0096695E"/>
    <w:p w14:paraId="180EC6A5" w14:textId="77777777" w:rsidR="0096695E" w:rsidRDefault="0096695E" w:rsidP="0096695E"/>
    <w:p w14:paraId="09E76A8E" w14:textId="77777777" w:rsidR="0096695E" w:rsidRDefault="0096695E" w:rsidP="0096695E"/>
    <w:p w14:paraId="0DEF8F6C" w14:textId="77777777" w:rsidR="0096695E" w:rsidRDefault="0096695E" w:rsidP="0096695E">
      <w:pPr>
        <w:jc w:val="center"/>
      </w:pPr>
    </w:p>
    <w:p w14:paraId="3A5DE0CD" w14:textId="77777777" w:rsidR="0096695E" w:rsidRDefault="0096695E" w:rsidP="0096695E">
      <w:pPr>
        <w:jc w:val="center"/>
      </w:pPr>
    </w:p>
    <w:p w14:paraId="3E85E5A6" w14:textId="77777777" w:rsidR="0096695E" w:rsidRDefault="0096695E" w:rsidP="0096695E">
      <w:pPr>
        <w:ind w:left="2520" w:firstLine="420"/>
        <w:mirrorIndents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 xml:space="preserve">姓名 </w:t>
      </w:r>
      <w:r w:rsidRPr="00547C7C">
        <w:rPr>
          <w:rFonts w:ascii="黑体" w:eastAsia="黑体"/>
          <w:sz w:val="28"/>
          <w:szCs w:val="28"/>
          <w:u w:val="single"/>
        </w:rPr>
        <w:t xml:space="preserve">   </w:t>
      </w:r>
      <w:r w:rsidRPr="00547C7C">
        <w:rPr>
          <w:rFonts w:ascii="黑体" w:eastAsia="黑体" w:hint="eastAsia"/>
          <w:sz w:val="28"/>
          <w:szCs w:val="28"/>
          <w:u w:val="single"/>
        </w:rPr>
        <w:t>孙骁</w:t>
      </w:r>
      <w:r>
        <w:rPr>
          <w:rFonts w:ascii="黑体" w:eastAsia="黑体" w:hint="eastAsia"/>
          <w:sz w:val="28"/>
          <w:szCs w:val="28"/>
          <w:u w:val="single"/>
        </w:rPr>
        <w:t xml:space="preserve"> </w:t>
      </w:r>
      <w:r>
        <w:rPr>
          <w:rFonts w:ascii="黑体" w:eastAsia="黑体"/>
          <w:sz w:val="28"/>
          <w:szCs w:val="28"/>
          <w:u w:val="single"/>
        </w:rPr>
        <w:t xml:space="preserve">  </w:t>
      </w:r>
    </w:p>
    <w:p w14:paraId="31C7EE97" w14:textId="77777777" w:rsidR="0096695E" w:rsidRDefault="0096695E" w:rsidP="0096695E">
      <w:pPr>
        <w:ind w:left="2520" w:firstLine="420"/>
        <w:mirrorIndents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 xml:space="preserve">学号 </w:t>
      </w:r>
      <w:r w:rsidRPr="00547C7C">
        <w:rPr>
          <w:rFonts w:ascii="黑体" w:eastAsia="黑体" w:hint="eastAsia"/>
          <w:sz w:val="28"/>
          <w:szCs w:val="28"/>
          <w:u w:val="single"/>
        </w:rPr>
        <w:t>1</w:t>
      </w:r>
      <w:r w:rsidRPr="00547C7C">
        <w:rPr>
          <w:rFonts w:ascii="黑体" w:eastAsia="黑体"/>
          <w:sz w:val="28"/>
          <w:szCs w:val="28"/>
          <w:u w:val="single"/>
        </w:rPr>
        <w:t>180300811</w:t>
      </w:r>
    </w:p>
    <w:p w14:paraId="5E18F62A" w14:textId="77777777" w:rsidR="0096695E" w:rsidRDefault="0096695E" w:rsidP="0096695E">
      <w:pPr>
        <w:ind w:left="2520" w:firstLine="420"/>
        <w:mirrorIndents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 xml:space="preserve">院系 </w:t>
      </w:r>
      <w:r w:rsidRPr="00547C7C">
        <w:rPr>
          <w:rFonts w:ascii="黑体" w:eastAsia="黑体" w:hint="eastAsia"/>
          <w:sz w:val="28"/>
          <w:szCs w:val="28"/>
          <w:u w:val="single"/>
        </w:rPr>
        <w:t>计算机学院</w:t>
      </w:r>
    </w:p>
    <w:p w14:paraId="7EA884E4" w14:textId="77777777" w:rsidR="0096695E" w:rsidRDefault="0096695E" w:rsidP="0096695E">
      <w:pPr>
        <w:ind w:left="2940"/>
        <w:mirrorIndents/>
        <w:rPr>
          <w:rFonts w:ascii="黑体" w:eastAsia="黑体"/>
        </w:rPr>
      </w:pPr>
      <w:r>
        <w:rPr>
          <w:rFonts w:ascii="黑体" w:eastAsia="黑体" w:hint="eastAsia"/>
          <w:sz w:val="28"/>
          <w:szCs w:val="28"/>
        </w:rPr>
        <w:t xml:space="preserve">专业 </w:t>
      </w:r>
      <w:r w:rsidRPr="00547C7C">
        <w:rPr>
          <w:rFonts w:ascii="黑体" w:eastAsia="黑体"/>
          <w:sz w:val="28"/>
          <w:szCs w:val="28"/>
          <w:u w:val="single"/>
        </w:rPr>
        <w:t xml:space="preserve"> </w:t>
      </w:r>
      <w:r w:rsidRPr="00547C7C">
        <w:rPr>
          <w:rFonts w:ascii="黑体" w:eastAsia="黑体" w:hint="eastAsia"/>
          <w:sz w:val="28"/>
          <w:szCs w:val="28"/>
          <w:u w:val="single"/>
        </w:rPr>
        <w:t>计算机系</w:t>
      </w:r>
      <w:r>
        <w:rPr>
          <w:rFonts w:ascii="黑体" w:eastAsia="黑体" w:hint="eastAsia"/>
          <w:sz w:val="28"/>
          <w:szCs w:val="28"/>
          <w:u w:val="single"/>
        </w:rPr>
        <w:t xml:space="preserve"> </w:t>
      </w:r>
    </w:p>
    <w:p w14:paraId="21FF24A7" w14:textId="77777777" w:rsidR="0096695E" w:rsidRPr="006A6195" w:rsidRDefault="0096695E" w:rsidP="0096695E">
      <w:pPr>
        <w:rPr>
          <w:rFonts w:ascii="黑体" w:eastAsia="黑体"/>
        </w:rPr>
      </w:pPr>
    </w:p>
    <w:p w14:paraId="542DDE07" w14:textId="77777777" w:rsidR="0096695E" w:rsidRDefault="0096695E" w:rsidP="0096695E">
      <w:pPr>
        <w:rPr>
          <w:rFonts w:ascii="黑体" w:eastAsia="黑体"/>
        </w:rPr>
      </w:pPr>
    </w:p>
    <w:p w14:paraId="7EAB97B1" w14:textId="77777777" w:rsidR="0096695E" w:rsidRPr="000844D8" w:rsidRDefault="0096695E" w:rsidP="0096695E">
      <w:pPr>
        <w:jc w:val="center"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哈尔滨工业大学</w:t>
      </w:r>
    </w:p>
    <w:p w14:paraId="17E769BF" w14:textId="77777777" w:rsidR="0096695E" w:rsidRPr="005069B3" w:rsidRDefault="0096695E" w:rsidP="0096695E">
      <w:pPr>
        <w:ind w:firstLine="435"/>
      </w:pPr>
    </w:p>
    <w:p w14:paraId="23D09563" w14:textId="77777777" w:rsidR="0096695E" w:rsidRPr="00AC0ED0" w:rsidRDefault="0096695E" w:rsidP="0096695E">
      <w:pPr>
        <w:widowControl/>
        <w:jc w:val="left"/>
      </w:pPr>
      <w:r>
        <w:br w:type="page"/>
      </w:r>
    </w:p>
    <w:p w14:paraId="05CECD9B" w14:textId="084CA7B5" w:rsidR="0096695E" w:rsidRPr="0096695E" w:rsidRDefault="0096695E" w:rsidP="0096695E">
      <w:pPr>
        <w:widowControl/>
        <w:jc w:val="center"/>
        <w:rPr>
          <w:rFonts w:ascii="Times New Roman" w:eastAsia="宋体" w:hAnsi="Times New Roman" w:cs="Times New Roman"/>
        </w:rPr>
      </w:pPr>
      <w:r w:rsidRPr="0096695E">
        <w:rPr>
          <w:rFonts w:ascii="Times New Roman" w:eastAsia="宋体" w:hAnsi="Times New Roman" w:cs="Times New Roman"/>
          <w:bCs/>
          <w:szCs w:val="21"/>
        </w:rPr>
        <w:lastRenderedPageBreak/>
        <w:t>实验报告三</w:t>
      </w:r>
      <w:r w:rsidRPr="0096695E">
        <w:rPr>
          <w:rFonts w:ascii="Times New Roman" w:eastAsia="宋体" w:hAnsi="Times New Roman" w:cs="Times New Roman"/>
          <w:bCs/>
          <w:szCs w:val="21"/>
        </w:rPr>
        <w:t xml:space="preserve"> Romberg</w:t>
      </w:r>
      <w:r w:rsidRPr="0096695E">
        <w:rPr>
          <w:rFonts w:ascii="Times New Roman" w:eastAsia="宋体" w:hAnsi="Times New Roman" w:cs="Times New Roman"/>
          <w:bCs/>
          <w:szCs w:val="21"/>
        </w:rPr>
        <w:t>积分</w:t>
      </w:r>
    </w:p>
    <w:p w14:paraId="69B2747E" w14:textId="77777777" w:rsidR="0096695E" w:rsidRPr="0096695E" w:rsidRDefault="0096695E" w:rsidP="0096695E">
      <w:pPr>
        <w:adjustRightInd w:val="0"/>
        <w:snapToGrid w:val="0"/>
        <w:jc w:val="center"/>
        <w:rPr>
          <w:rFonts w:ascii="Times New Roman" w:eastAsia="宋体" w:hAnsi="Times New Roman" w:cs="Times New Roman"/>
          <w:bCs/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96"/>
      </w:tblGrid>
      <w:tr w:rsidR="0096695E" w:rsidRPr="0096695E" w14:paraId="0A698161" w14:textId="77777777" w:rsidTr="00B31C94">
        <w:tc>
          <w:tcPr>
            <w:tcW w:w="8522" w:type="dxa"/>
          </w:tcPr>
          <w:p w14:paraId="7E2C0705" w14:textId="77777777" w:rsidR="0096695E" w:rsidRPr="0096695E" w:rsidRDefault="0096695E" w:rsidP="00B31C94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 w:val="22"/>
              </w:rPr>
            </w:pPr>
            <w:r w:rsidRPr="0096695E">
              <w:rPr>
                <w:rFonts w:ascii="Times New Roman" w:eastAsia="宋体" w:hAnsi="Times New Roman" w:cs="Times New Roman"/>
                <w:b/>
                <w:bCs/>
                <w:sz w:val="22"/>
              </w:rPr>
              <w:t>题目</w:t>
            </w:r>
          </w:p>
          <w:p w14:paraId="7A1657AE" w14:textId="217F35E1" w:rsidR="0096695E" w:rsidRPr="0096695E" w:rsidRDefault="0096695E" w:rsidP="00B31C94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R</w:t>
            </w:r>
            <w:r>
              <w:rPr>
                <w:rFonts w:ascii="Times New Roman" w:eastAsia="宋体" w:hAnsi="Times New Roman" w:cs="Times New Roman"/>
                <w:szCs w:val="21"/>
              </w:rPr>
              <w:t>omberg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积分</w:t>
            </w:r>
          </w:p>
          <w:p w14:paraId="462E9AA2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b/>
                <w:bCs/>
                <w:sz w:val="22"/>
              </w:rPr>
            </w:pPr>
            <w:r w:rsidRPr="0096695E">
              <w:rPr>
                <w:rFonts w:ascii="Times New Roman" w:eastAsia="宋体" w:hAnsi="Times New Roman" w:cs="Times New Roman"/>
                <w:b/>
                <w:bCs/>
                <w:sz w:val="22"/>
              </w:rPr>
              <w:t>摘要</w:t>
            </w:r>
          </w:p>
          <w:p w14:paraId="0031AF54" w14:textId="77777777" w:rsidR="00160AB2" w:rsidRDefault="00E84898" w:rsidP="00E84898">
            <w:pPr>
              <w:ind w:firstLineChars="200" w:firstLine="420"/>
              <w:rPr>
                <w:rFonts w:ascii="宋体" w:eastAsia="宋体" w:hAnsi="宋体"/>
                <w:szCs w:val="21"/>
              </w:rPr>
            </w:pPr>
            <w:r w:rsidRPr="00E84898">
              <w:rPr>
                <w:rFonts w:ascii="Times New Roman" w:eastAsia="宋体" w:hAnsi="Times New Roman" w:cs="Times New Roman" w:hint="eastAsia"/>
              </w:rPr>
              <w:t>利用复化梯形求积公式</w:t>
            </w:r>
            <w:r w:rsidRPr="00E84898">
              <w:rPr>
                <w:rFonts w:ascii="宋体" w:eastAsia="宋体" w:hAnsi="宋体" w:hint="eastAsia"/>
                <w:szCs w:val="21"/>
              </w:rPr>
              <w:t>的误差估计式计算积分</w:t>
            </w:r>
            <w:r w:rsidRPr="00E84898">
              <w:rPr>
                <w:position w:val="-26"/>
                <w:szCs w:val="21"/>
              </w:rPr>
              <w:object w:dxaOrig="1044" w:dyaOrig="621" w14:anchorId="583178A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pt;height:31pt" o:ole="">
                  <v:imagedata r:id="rId7" o:title=""/>
                </v:shape>
                <o:OLEObject Type="Embed" ProgID="Equation.AxMath" ShapeID="_x0000_i1025" DrawAspect="Content" ObjectID="_1651428448" r:id="rId8"/>
              </w:object>
            </w:r>
            <w:r>
              <w:rPr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记</w:t>
            </w:r>
            <w:r w:rsidR="009B73D7" w:rsidRPr="009B73D7">
              <w:rPr>
                <w:rFonts w:ascii="宋体" w:eastAsia="宋体" w:hAnsi="宋体"/>
                <w:position w:val="-23"/>
                <w:szCs w:val="21"/>
              </w:rPr>
              <w:object w:dxaOrig="962" w:dyaOrig="574" w14:anchorId="05E49E1F">
                <v:shape id="_x0000_i1026" type="#_x0000_t75" style="width:48pt;height:28.5pt" o:ole="">
                  <v:imagedata r:id="rId9" o:title=""/>
                </v:shape>
                <o:OLEObject Type="Embed" ProgID="Equation.AxMath" ShapeID="_x0000_i1026" DrawAspect="Content" ObjectID="_1651428449" r:id="rId10"/>
              </w:object>
            </w:r>
            <w:r w:rsidRPr="005069B3">
              <w:rPr>
                <w:position w:val="-12"/>
                <w:szCs w:val="21"/>
              </w:rPr>
              <w:object w:dxaOrig="1240" w:dyaOrig="360" w14:anchorId="55FBA4F5">
                <v:shape id="_x0000_i1027" type="#_x0000_t75" style="width:62pt;height:18.5pt" o:ole="">
                  <v:imagedata r:id="rId11" o:title=""/>
                </v:shape>
                <o:OLEObject Type="Embed" ProgID="Equation.DSMT4" ShapeID="_x0000_i1027" DrawAspect="Content" ObjectID="_1651428450" r:id="rId12"/>
              </w:object>
            </w:r>
            <w:r w:rsidR="009B73D7">
              <w:rPr>
                <w:rFonts w:ascii="宋体" w:eastAsia="宋体" w:hAnsi="宋体" w:hint="eastAsia"/>
                <w:szCs w:val="21"/>
              </w:rPr>
              <w:t>，</w:t>
            </w:r>
            <w:r w:rsidRPr="005069B3">
              <w:rPr>
                <w:position w:val="-10"/>
                <w:szCs w:val="21"/>
              </w:rPr>
              <w:object w:dxaOrig="1240" w:dyaOrig="320" w14:anchorId="31F42299">
                <v:shape id="_x0000_i1028" type="#_x0000_t75" style="width:62pt;height:16pt" o:ole="">
                  <v:imagedata r:id="rId13" o:title=""/>
                </v:shape>
                <o:OLEObject Type="Embed" ProgID="Equation.DSMT4" ShapeID="_x0000_i1028" DrawAspect="Content" ObjectID="_1651428451" r:id="rId14"/>
              </w:object>
            </w:r>
            <w:r w:rsidRPr="009B73D7">
              <w:rPr>
                <w:rFonts w:ascii="宋体" w:eastAsia="宋体" w:hAnsi="宋体" w:hint="eastAsia"/>
                <w:szCs w:val="21"/>
              </w:rPr>
              <w:t>，其计算公式：</w:t>
            </w:r>
          </w:p>
          <w:p w14:paraId="3C47853D" w14:textId="463D8E68" w:rsidR="00E84898" w:rsidRDefault="00160AB2" w:rsidP="00160AB2">
            <w:pPr>
              <w:ind w:firstLineChars="200" w:firstLine="420"/>
              <w:jc w:val="center"/>
              <w:rPr>
                <w:rFonts w:ascii="宋体" w:eastAsia="宋体" w:hAnsi="宋体"/>
                <w:szCs w:val="21"/>
              </w:rPr>
            </w:pPr>
            <w:r w:rsidRPr="00160AB2">
              <w:rPr>
                <w:rFonts w:ascii="宋体" w:eastAsia="宋体" w:hAnsi="宋体"/>
                <w:position w:val="-28"/>
                <w:szCs w:val="21"/>
              </w:rPr>
              <w:object w:dxaOrig="2743" w:dyaOrig="668" w14:anchorId="2C35A9F4">
                <v:shape id="_x0000_i1029" type="#_x0000_t75" style="width:137pt;height:33.5pt" o:ole="">
                  <v:imagedata r:id="rId15" o:title=""/>
                </v:shape>
                <o:OLEObject Type="Embed" ProgID="Equation.AxMath" ShapeID="_x0000_i1029" DrawAspect="Content" ObjectID="_1651428452" r:id="rId16"/>
              </w:object>
            </w:r>
          </w:p>
          <w:p w14:paraId="428CFEF4" w14:textId="05D13527" w:rsidR="005A5735" w:rsidRDefault="005A5735" w:rsidP="005A5735">
            <w:pPr>
              <w:ind w:firstLineChars="200" w:firstLine="420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复化梯形求积公式的误差</w:t>
            </w:r>
            <w:r w:rsidR="002D4727">
              <w:rPr>
                <w:rFonts w:ascii="宋体" w:eastAsia="宋体" w:hAnsi="宋体" w:hint="eastAsia"/>
                <w:szCs w:val="21"/>
              </w:rPr>
              <w:t>，若</w:t>
            </w:r>
            <w:r w:rsidR="002D4727" w:rsidRPr="002D4727">
              <w:rPr>
                <w:rFonts w:ascii="宋体" w:eastAsia="宋体" w:hAnsi="宋体"/>
                <w:position w:val="-11"/>
                <w:szCs w:val="21"/>
              </w:rPr>
              <w:object w:dxaOrig="1477" w:dyaOrig="325" w14:anchorId="0B5539FA">
                <v:shape id="_x0000_i1030" type="#_x0000_t75" style="width:74pt;height:16.5pt" o:ole="">
                  <v:imagedata r:id="rId17" o:title=""/>
                </v:shape>
                <o:OLEObject Type="Embed" ProgID="Equation.AxMath" ShapeID="_x0000_i1030" DrawAspect="Content" ObjectID="_1651428453" r:id="rId18"/>
              </w:object>
            </w:r>
            <w:r w:rsidR="002D4727">
              <w:rPr>
                <w:rFonts w:ascii="宋体" w:eastAsia="宋体" w:hAnsi="宋体" w:hint="eastAsia"/>
                <w:szCs w:val="21"/>
              </w:rPr>
              <w:t>，则：</w:t>
            </w:r>
          </w:p>
          <w:p w14:paraId="2F45BFF4" w14:textId="09200A46" w:rsidR="0062121C" w:rsidRDefault="0062121C" w:rsidP="0062121C">
            <w:pPr>
              <w:ind w:firstLineChars="200" w:firstLine="420"/>
              <w:jc w:val="center"/>
              <w:rPr>
                <w:rFonts w:ascii="宋体" w:eastAsia="宋体" w:hAnsi="宋体"/>
                <w:szCs w:val="21"/>
              </w:rPr>
            </w:pPr>
            <w:r w:rsidRPr="0062121C">
              <w:rPr>
                <w:rFonts w:ascii="宋体" w:eastAsia="宋体" w:hAnsi="宋体"/>
                <w:position w:val="-23"/>
                <w:szCs w:val="21"/>
              </w:rPr>
              <w:object w:dxaOrig="2921" w:dyaOrig="574" w14:anchorId="2401D10E">
                <v:shape id="_x0000_i1031" type="#_x0000_t75" style="width:146pt;height:28.5pt" o:ole="">
                  <v:imagedata r:id="rId19" o:title=""/>
                </v:shape>
                <o:OLEObject Type="Embed" ProgID="Equation.AxMath" ShapeID="_x0000_i1031" DrawAspect="Content" ObjectID="_1651428454" r:id="rId20"/>
              </w:object>
            </w:r>
          </w:p>
          <w:p w14:paraId="5B9DAB21" w14:textId="4ABAEF06" w:rsidR="00296292" w:rsidRDefault="00296292" w:rsidP="00B31C94">
            <w:pPr>
              <w:adjustRightInd w:val="0"/>
              <w:snapToGrid w:val="0"/>
              <w:rPr>
                <w:rFonts w:ascii="宋体" w:eastAsia="宋体" w:hAnsi="宋体"/>
                <w:szCs w:val="21"/>
              </w:rPr>
            </w:pPr>
          </w:p>
          <w:p w14:paraId="00709173" w14:textId="79889B33" w:rsidR="00296292" w:rsidRDefault="00296292" w:rsidP="00B31C94">
            <w:pPr>
              <w:adjustRightInd w:val="0"/>
              <w:snapToGrid w:val="0"/>
              <w:rPr>
                <w:rFonts w:ascii="宋体" w:eastAsia="宋体" w:hAnsi="宋体"/>
                <w:szCs w:val="21"/>
              </w:rPr>
            </w:pPr>
          </w:p>
          <w:p w14:paraId="08B6FD1A" w14:textId="6F1879FA" w:rsidR="00296292" w:rsidRDefault="00296292" w:rsidP="00B31C94">
            <w:pPr>
              <w:adjustRightInd w:val="0"/>
              <w:snapToGrid w:val="0"/>
              <w:rPr>
                <w:rFonts w:ascii="宋体" w:eastAsia="宋体" w:hAnsi="宋体"/>
                <w:szCs w:val="21"/>
              </w:rPr>
            </w:pPr>
          </w:p>
          <w:p w14:paraId="39FC11E3" w14:textId="77777777" w:rsidR="00296292" w:rsidRPr="0096695E" w:rsidRDefault="00296292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</w:rPr>
            </w:pPr>
          </w:p>
          <w:p w14:paraId="45819EB5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</w:rPr>
            </w:pPr>
          </w:p>
          <w:p w14:paraId="18B25721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CC54A82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b/>
                <w:bCs/>
                <w:sz w:val="22"/>
              </w:rPr>
            </w:pPr>
            <w:r w:rsidRPr="0096695E">
              <w:rPr>
                <w:rFonts w:ascii="Times New Roman" w:eastAsia="宋体" w:hAnsi="Times New Roman" w:cs="Times New Roman"/>
                <w:b/>
                <w:bCs/>
                <w:sz w:val="22"/>
              </w:rPr>
              <w:t>前言（目的和意义）</w:t>
            </w:r>
          </w:p>
          <w:p w14:paraId="07C81594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1F072A9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 w:rsidRPr="0096695E">
              <w:rPr>
                <w:rFonts w:ascii="Times New Roman" w:eastAsia="宋体" w:hAnsi="Times New Roman" w:cs="Times New Roman"/>
                <w:szCs w:val="21"/>
              </w:rPr>
              <w:t>目的：</w:t>
            </w:r>
          </w:p>
          <w:p w14:paraId="206B7119" w14:textId="6BF3FBB2" w:rsidR="0096695E" w:rsidRPr="001D10E7" w:rsidRDefault="001D10E7" w:rsidP="00B31C94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1D10E7">
              <w:rPr>
                <w:rFonts w:ascii="Times New Roman" w:eastAsia="宋体" w:hAnsi="Times New Roman" w:cs="Times New Roman" w:hint="eastAsia"/>
                <w:szCs w:val="21"/>
              </w:rPr>
              <w:t>利用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R</w:t>
            </w:r>
            <w:r>
              <w:rPr>
                <w:rFonts w:ascii="Times New Roman" w:eastAsia="宋体" w:hAnsi="Times New Roman" w:cs="Times New Roman"/>
                <w:szCs w:val="21"/>
              </w:rPr>
              <w:t>omberg</w:t>
            </w:r>
            <w:r w:rsidRPr="001D10E7">
              <w:rPr>
                <w:rFonts w:ascii="Times New Roman" w:eastAsia="宋体" w:hAnsi="Times New Roman" w:cs="Times New Roman" w:hint="eastAsia"/>
                <w:szCs w:val="21"/>
              </w:rPr>
              <w:t>积分法计算积分</w:t>
            </w:r>
            <w:r w:rsidRPr="001D10E7">
              <w:rPr>
                <w:rFonts w:ascii="Times New Roman" w:eastAsia="宋体" w:hAnsi="Times New Roman" w:cs="Times New Roman"/>
                <w:position w:val="-26"/>
                <w:szCs w:val="21"/>
              </w:rPr>
              <w:object w:dxaOrig="1781" w:dyaOrig="621" w14:anchorId="70E0BB14">
                <v:shape id="_x0000_i1032" type="#_x0000_t75" style="width:89pt;height:31pt" o:ole="">
                  <v:imagedata r:id="rId21" o:title=""/>
                </v:shape>
                <o:OLEObject Type="Embed" ProgID="Equation.AxMath" ShapeID="_x0000_i1032" DrawAspect="Content" ObjectID="_1651428455" r:id="rId22"/>
              </w:object>
            </w:r>
            <w:r>
              <w:rPr>
                <w:rFonts w:ascii="Times New Roman" w:eastAsia="宋体" w:hAnsi="Times New Roman" w:cs="Times New Roman"/>
                <w:szCs w:val="21"/>
              </w:rPr>
              <w:t>.</w:t>
            </w:r>
          </w:p>
          <w:p w14:paraId="54DE8C4B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 w:rsidRPr="0096695E">
              <w:rPr>
                <w:rFonts w:ascii="Times New Roman" w:eastAsia="宋体" w:hAnsi="Times New Roman" w:cs="Times New Roman"/>
                <w:szCs w:val="21"/>
              </w:rPr>
              <w:t>意义：</w:t>
            </w:r>
          </w:p>
          <w:p w14:paraId="78B90CA2" w14:textId="1E76B57F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 w:rsidRPr="0096695E">
              <w:rPr>
                <w:rFonts w:ascii="Times New Roman" w:eastAsia="宋体" w:hAnsi="Times New Roman" w:cs="Times New Roman"/>
                <w:szCs w:val="21"/>
              </w:rPr>
              <w:t xml:space="preserve">    </w:t>
            </w:r>
            <w:r w:rsidRPr="0096695E">
              <w:rPr>
                <w:rFonts w:ascii="Times New Roman" w:eastAsia="宋体" w:hAnsi="Times New Roman" w:cs="Times New Roman"/>
                <w:szCs w:val="21"/>
              </w:rPr>
              <w:t>通过此次实验，使用编程语言实现</w:t>
            </w:r>
            <w:r w:rsidR="001D10E7">
              <w:rPr>
                <w:rFonts w:ascii="Times New Roman" w:eastAsia="宋体" w:hAnsi="Times New Roman" w:cs="Times New Roman" w:hint="eastAsia"/>
                <w:szCs w:val="21"/>
              </w:rPr>
              <w:t>R</w:t>
            </w:r>
            <w:r w:rsidR="001D10E7">
              <w:rPr>
                <w:rFonts w:ascii="Times New Roman" w:eastAsia="宋体" w:hAnsi="Times New Roman" w:cs="Times New Roman"/>
                <w:szCs w:val="21"/>
              </w:rPr>
              <w:t>omberg</w:t>
            </w:r>
            <w:r w:rsidR="001D10E7" w:rsidRPr="001D10E7">
              <w:rPr>
                <w:rFonts w:ascii="Times New Roman" w:eastAsia="宋体" w:hAnsi="Times New Roman" w:cs="Times New Roman" w:hint="eastAsia"/>
                <w:szCs w:val="21"/>
              </w:rPr>
              <w:t>积分法</w:t>
            </w:r>
            <w:r w:rsidRPr="0096695E">
              <w:rPr>
                <w:rFonts w:ascii="Times New Roman" w:eastAsia="宋体" w:hAnsi="Times New Roman" w:cs="Times New Roman"/>
                <w:szCs w:val="21"/>
              </w:rPr>
              <w:t>，学会使用</w:t>
            </w:r>
            <w:r w:rsidR="001D10E7">
              <w:rPr>
                <w:rFonts w:ascii="Times New Roman" w:eastAsia="宋体" w:hAnsi="Times New Roman" w:cs="Times New Roman" w:hint="eastAsia"/>
                <w:szCs w:val="21"/>
              </w:rPr>
              <w:t>R</w:t>
            </w:r>
            <w:r w:rsidR="001D10E7">
              <w:rPr>
                <w:rFonts w:ascii="Times New Roman" w:eastAsia="宋体" w:hAnsi="Times New Roman" w:cs="Times New Roman"/>
                <w:szCs w:val="21"/>
              </w:rPr>
              <w:t>omberg</w:t>
            </w:r>
            <w:r w:rsidR="001D10E7" w:rsidRPr="001D10E7">
              <w:rPr>
                <w:rFonts w:ascii="Times New Roman" w:eastAsia="宋体" w:hAnsi="Times New Roman" w:cs="Times New Roman" w:hint="eastAsia"/>
                <w:szCs w:val="21"/>
              </w:rPr>
              <w:t>积分法</w:t>
            </w:r>
            <w:r w:rsidRPr="0096695E">
              <w:rPr>
                <w:rFonts w:ascii="Times New Roman" w:eastAsia="宋体" w:hAnsi="Times New Roman" w:cs="Times New Roman"/>
                <w:szCs w:val="21"/>
              </w:rPr>
              <w:t>求</w:t>
            </w:r>
            <w:r w:rsidR="001D10E7" w:rsidRPr="0096695E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495" w:dyaOrig="325" w14:anchorId="04BE2377">
                <v:shape id="_x0000_i1033" type="#_x0000_t75" style="width:24.5pt;height:16.5pt" o:ole="">
                  <v:imagedata r:id="rId23" o:title=""/>
                </v:shape>
                <o:OLEObject Type="Embed" ProgID="Equation.AxMath" ShapeID="_x0000_i1033" DrawAspect="Content" ObjectID="_1651428456" r:id="rId24"/>
              </w:object>
            </w:r>
            <w:r w:rsidR="009F5CC4">
              <w:rPr>
                <w:rFonts w:ascii="Times New Roman" w:eastAsia="宋体" w:hAnsi="Times New Roman" w:cs="Times New Roman" w:hint="eastAsia"/>
                <w:szCs w:val="21"/>
              </w:rPr>
              <w:t>在给定区间上</w:t>
            </w:r>
            <w:r w:rsidRPr="0096695E">
              <w:rPr>
                <w:rFonts w:ascii="Times New Roman" w:eastAsia="宋体" w:hAnsi="Times New Roman" w:cs="Times New Roman"/>
                <w:szCs w:val="21"/>
              </w:rPr>
              <w:t>的</w:t>
            </w:r>
            <w:r w:rsidR="001D10E7">
              <w:rPr>
                <w:rFonts w:ascii="Times New Roman" w:eastAsia="宋体" w:hAnsi="Times New Roman" w:cs="Times New Roman" w:hint="eastAsia"/>
                <w:szCs w:val="21"/>
              </w:rPr>
              <w:t>积分</w:t>
            </w:r>
            <w:r w:rsidRPr="0096695E">
              <w:rPr>
                <w:rFonts w:ascii="Times New Roman" w:eastAsia="宋体" w:hAnsi="Times New Roman" w:cs="Times New Roman"/>
                <w:szCs w:val="21"/>
              </w:rPr>
              <w:t>，以解决其他科学实验中的函数求根计算问题</w:t>
            </w:r>
            <w:r w:rsidRPr="0096695E">
              <w:rPr>
                <w:rFonts w:ascii="Times New Roman" w:eastAsia="宋体" w:hAnsi="Times New Roman" w:cs="Times New Roman"/>
                <w:szCs w:val="21"/>
              </w:rPr>
              <w:t>.</w:t>
            </w:r>
          </w:p>
          <w:p w14:paraId="6E269890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9B7B3F0" w14:textId="164700E4" w:rsid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CF9F2FC" w14:textId="5BEB8450" w:rsidR="00296292" w:rsidRDefault="00296292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53FD7F0" w14:textId="2D4BFB17" w:rsidR="00296292" w:rsidRDefault="00296292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6EC6038" w14:textId="77777777" w:rsidR="00296292" w:rsidRPr="0096695E" w:rsidRDefault="00296292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77EE01E" w14:textId="45F0D9E8" w:rsid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3E470B9" w14:textId="2DC54213" w:rsidR="002D4727" w:rsidRDefault="002D4727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38496B7" w14:textId="1096ACB8" w:rsidR="002D4727" w:rsidRDefault="002D4727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F6CD832" w14:textId="0DAEEFB3" w:rsidR="002D4727" w:rsidRDefault="002D4727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B2E717C" w14:textId="0FC45227" w:rsidR="002D4727" w:rsidRPr="006849AA" w:rsidRDefault="002D4727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9906D2B" w14:textId="34B90402" w:rsidR="002D4727" w:rsidRDefault="002D4727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8DB7E18" w14:textId="57812F7E" w:rsidR="002D4727" w:rsidRDefault="002D4727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207C746" w14:textId="4F747B61" w:rsidR="002D4727" w:rsidRDefault="002D4727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2AE25DC" w14:textId="2DEF38CC" w:rsidR="002D4727" w:rsidRDefault="002D4727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D62B5B6" w14:textId="5EE1EB85" w:rsidR="002D4727" w:rsidRDefault="002D4727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C153671" w14:textId="74D660D1" w:rsidR="002D4727" w:rsidRDefault="002D4727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F4D34F9" w14:textId="2FF628D2" w:rsidR="002D4727" w:rsidRDefault="002D4727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188DD81" w14:textId="77777777" w:rsidR="002D4727" w:rsidRPr="0096695E" w:rsidRDefault="002D4727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968C83F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3D701B7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96695E" w:rsidRPr="0096695E" w14:paraId="56F0D8C9" w14:textId="77777777" w:rsidTr="00B31C94">
        <w:tc>
          <w:tcPr>
            <w:tcW w:w="8522" w:type="dxa"/>
          </w:tcPr>
          <w:p w14:paraId="0C952D0D" w14:textId="77777777" w:rsidR="0096695E" w:rsidRPr="0096695E" w:rsidRDefault="0096695E" w:rsidP="00B31C94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 w:rsidRPr="0096695E">
              <w:rPr>
                <w:rFonts w:ascii="Times New Roman" w:eastAsia="宋体" w:hAnsi="Times New Roman" w:cs="Times New Roman"/>
                <w:b/>
                <w:bCs/>
                <w:sz w:val="22"/>
              </w:rPr>
              <w:lastRenderedPageBreak/>
              <w:t>数学原理</w:t>
            </w:r>
          </w:p>
          <w:p w14:paraId="0C914482" w14:textId="77777777" w:rsidR="0058213F" w:rsidRDefault="0058213F" w:rsidP="0058213F">
            <w:pPr>
              <w:ind w:firstLineChars="200" w:firstLine="420"/>
              <w:rPr>
                <w:rFonts w:ascii="宋体" w:eastAsia="宋体" w:hAnsi="宋体"/>
                <w:szCs w:val="21"/>
              </w:rPr>
            </w:pPr>
            <w:r w:rsidRPr="00E84898">
              <w:rPr>
                <w:rFonts w:ascii="Times New Roman" w:eastAsia="宋体" w:hAnsi="Times New Roman" w:cs="Times New Roman" w:hint="eastAsia"/>
              </w:rPr>
              <w:t>利用复化梯形求积公式</w:t>
            </w:r>
            <w:r w:rsidRPr="00E84898">
              <w:rPr>
                <w:rFonts w:ascii="宋体" w:eastAsia="宋体" w:hAnsi="宋体" w:hint="eastAsia"/>
                <w:szCs w:val="21"/>
              </w:rPr>
              <w:t>的误差估计式计算积分</w:t>
            </w:r>
            <w:r w:rsidRPr="00E84898">
              <w:rPr>
                <w:position w:val="-26"/>
                <w:szCs w:val="21"/>
              </w:rPr>
              <w:object w:dxaOrig="1044" w:dyaOrig="621" w14:anchorId="14EAD546">
                <v:shape id="_x0000_i1034" type="#_x0000_t75" style="width:52pt;height:31pt" o:ole="">
                  <v:imagedata r:id="rId7" o:title=""/>
                </v:shape>
                <o:OLEObject Type="Embed" ProgID="Equation.AxMath" ShapeID="_x0000_i1034" DrawAspect="Content" ObjectID="_1651428457" r:id="rId25"/>
              </w:object>
            </w:r>
            <w:r>
              <w:rPr>
                <w:szCs w:val="21"/>
              </w:rPr>
              <w:t>.</w:t>
            </w:r>
            <w:r>
              <w:rPr>
                <w:rFonts w:ascii="宋体" w:eastAsia="宋体" w:hAnsi="宋体" w:hint="eastAsia"/>
                <w:szCs w:val="21"/>
              </w:rPr>
              <w:t>记</w:t>
            </w:r>
            <w:r w:rsidRPr="009B73D7">
              <w:rPr>
                <w:rFonts w:ascii="宋体" w:eastAsia="宋体" w:hAnsi="宋体"/>
                <w:position w:val="-23"/>
                <w:szCs w:val="21"/>
              </w:rPr>
              <w:object w:dxaOrig="962" w:dyaOrig="574" w14:anchorId="10049043">
                <v:shape id="_x0000_i1035" type="#_x0000_t75" style="width:48pt;height:28.5pt" o:ole="">
                  <v:imagedata r:id="rId9" o:title=""/>
                </v:shape>
                <o:OLEObject Type="Embed" ProgID="Equation.AxMath" ShapeID="_x0000_i1035" DrawAspect="Content" ObjectID="_1651428458" r:id="rId26"/>
              </w:object>
            </w:r>
            <w:r w:rsidRPr="005069B3">
              <w:rPr>
                <w:position w:val="-12"/>
                <w:szCs w:val="21"/>
              </w:rPr>
              <w:object w:dxaOrig="1240" w:dyaOrig="360" w14:anchorId="1A1F05CD">
                <v:shape id="_x0000_i1036" type="#_x0000_t75" style="width:62pt;height:18.5pt" o:ole="">
                  <v:imagedata r:id="rId11" o:title=""/>
                </v:shape>
                <o:OLEObject Type="Embed" ProgID="Equation.DSMT4" ShapeID="_x0000_i1036" DrawAspect="Content" ObjectID="_1651428459" r:id="rId27"/>
              </w:objec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5069B3">
              <w:rPr>
                <w:position w:val="-10"/>
                <w:szCs w:val="21"/>
              </w:rPr>
              <w:object w:dxaOrig="1240" w:dyaOrig="320" w14:anchorId="332E4A70">
                <v:shape id="_x0000_i1037" type="#_x0000_t75" style="width:62pt;height:16pt" o:ole="">
                  <v:imagedata r:id="rId13" o:title=""/>
                </v:shape>
                <o:OLEObject Type="Embed" ProgID="Equation.DSMT4" ShapeID="_x0000_i1037" DrawAspect="Content" ObjectID="_1651428460" r:id="rId28"/>
              </w:object>
            </w:r>
            <w:r w:rsidRPr="009B73D7">
              <w:rPr>
                <w:rFonts w:ascii="宋体" w:eastAsia="宋体" w:hAnsi="宋体" w:hint="eastAsia"/>
                <w:szCs w:val="21"/>
              </w:rPr>
              <w:t>，其计算公式：</w:t>
            </w:r>
          </w:p>
          <w:p w14:paraId="3BFDE121" w14:textId="77777777" w:rsidR="0058213F" w:rsidRDefault="0058213F" w:rsidP="0058213F">
            <w:pPr>
              <w:ind w:firstLineChars="200" w:firstLine="420"/>
              <w:jc w:val="center"/>
              <w:rPr>
                <w:rFonts w:ascii="宋体" w:eastAsia="宋体" w:hAnsi="宋体"/>
                <w:szCs w:val="21"/>
              </w:rPr>
            </w:pPr>
            <w:r w:rsidRPr="00160AB2">
              <w:rPr>
                <w:rFonts w:ascii="宋体" w:eastAsia="宋体" w:hAnsi="宋体"/>
                <w:position w:val="-28"/>
                <w:szCs w:val="21"/>
              </w:rPr>
              <w:object w:dxaOrig="2743" w:dyaOrig="668" w14:anchorId="11EA70AC">
                <v:shape id="_x0000_i1038" type="#_x0000_t75" style="width:137pt;height:33.5pt" o:ole="">
                  <v:imagedata r:id="rId15" o:title=""/>
                </v:shape>
                <o:OLEObject Type="Embed" ProgID="Equation.AxMath" ShapeID="_x0000_i1038" DrawAspect="Content" ObjectID="_1651428461" r:id="rId29"/>
              </w:object>
            </w:r>
          </w:p>
          <w:p w14:paraId="15B287C8" w14:textId="77777777" w:rsidR="0058213F" w:rsidRDefault="0058213F" w:rsidP="0058213F">
            <w:pPr>
              <w:ind w:firstLineChars="200" w:firstLine="420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复化梯形求积公式的误差，若</w:t>
            </w:r>
            <w:r w:rsidRPr="002D4727">
              <w:rPr>
                <w:rFonts w:ascii="宋体" w:eastAsia="宋体" w:hAnsi="宋体"/>
                <w:position w:val="-11"/>
                <w:szCs w:val="21"/>
              </w:rPr>
              <w:object w:dxaOrig="1477" w:dyaOrig="325" w14:anchorId="69F142FC">
                <v:shape id="_x0000_i1039" type="#_x0000_t75" style="width:74pt;height:16.5pt" o:ole="">
                  <v:imagedata r:id="rId17" o:title=""/>
                </v:shape>
                <o:OLEObject Type="Embed" ProgID="Equation.AxMath" ShapeID="_x0000_i1039" DrawAspect="Content" ObjectID="_1651428462" r:id="rId30"/>
              </w:object>
            </w:r>
            <w:r>
              <w:rPr>
                <w:rFonts w:ascii="宋体" w:eastAsia="宋体" w:hAnsi="宋体" w:hint="eastAsia"/>
                <w:szCs w:val="21"/>
              </w:rPr>
              <w:t>，则：</w:t>
            </w:r>
          </w:p>
          <w:p w14:paraId="4BCEC88E" w14:textId="553B1D82" w:rsidR="0096695E" w:rsidRPr="00172BC8" w:rsidRDefault="0058213F" w:rsidP="00172BC8">
            <w:pPr>
              <w:ind w:firstLineChars="200" w:firstLine="420"/>
              <w:jc w:val="center"/>
              <w:rPr>
                <w:rFonts w:ascii="宋体" w:eastAsia="宋体" w:hAnsi="宋体"/>
                <w:szCs w:val="21"/>
              </w:rPr>
            </w:pPr>
            <w:r w:rsidRPr="0062121C">
              <w:rPr>
                <w:rFonts w:ascii="宋体" w:eastAsia="宋体" w:hAnsi="宋体"/>
                <w:position w:val="-23"/>
                <w:szCs w:val="21"/>
              </w:rPr>
              <w:object w:dxaOrig="2921" w:dyaOrig="574" w14:anchorId="67A3A8D8">
                <v:shape id="_x0000_i1040" type="#_x0000_t75" style="width:146pt;height:28.5pt" o:ole="">
                  <v:imagedata r:id="rId19" o:title=""/>
                </v:shape>
                <o:OLEObject Type="Embed" ProgID="Equation.AxMath" ShapeID="_x0000_i1040" DrawAspect="Content" ObjectID="_1651428463" r:id="rId31"/>
              </w:object>
            </w:r>
          </w:p>
        </w:tc>
      </w:tr>
      <w:tr w:rsidR="0096695E" w:rsidRPr="0096695E" w14:paraId="6C722DD2" w14:textId="77777777" w:rsidTr="00B31C94">
        <w:tc>
          <w:tcPr>
            <w:tcW w:w="8522" w:type="dxa"/>
          </w:tcPr>
          <w:p w14:paraId="70B971C1" w14:textId="77777777" w:rsidR="0096695E" w:rsidRPr="0096695E" w:rsidRDefault="0096695E" w:rsidP="00B31C94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 w:val="22"/>
              </w:rPr>
            </w:pPr>
            <w:r w:rsidRPr="0096695E">
              <w:rPr>
                <w:rFonts w:ascii="Times New Roman" w:eastAsia="宋体" w:hAnsi="Times New Roman" w:cs="Times New Roman"/>
                <w:b/>
                <w:bCs/>
                <w:sz w:val="22"/>
              </w:rPr>
              <w:t>程序设计流程</w:t>
            </w:r>
          </w:p>
          <w:p w14:paraId="154DF80B" w14:textId="65DDD56A" w:rsidR="0096695E" w:rsidRPr="0096695E" w:rsidRDefault="004915E9" w:rsidP="00B31C94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object w:dxaOrig="6553" w:dyaOrig="11676" w14:anchorId="5381277B">
                <v:shape id="_x0000_i1041" type="#_x0000_t75" style="width:258.5pt;height:460.5pt" o:ole="">
                  <v:imagedata r:id="rId32" o:title=""/>
                </v:shape>
                <o:OLEObject Type="Embed" ProgID="Visio.Drawing.15" ShapeID="_x0000_i1041" DrawAspect="Content" ObjectID="_1651428464" r:id="rId33"/>
              </w:object>
            </w:r>
          </w:p>
          <w:p w14:paraId="66DAA17D" w14:textId="7A7942C8" w:rsidR="00B96BC5" w:rsidRPr="0096695E" w:rsidRDefault="00B96BC5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96695E" w:rsidRPr="0096695E" w14:paraId="5FE1B562" w14:textId="77777777" w:rsidTr="00B31C94">
        <w:tc>
          <w:tcPr>
            <w:tcW w:w="8522" w:type="dxa"/>
          </w:tcPr>
          <w:p w14:paraId="7354CECB" w14:textId="77777777" w:rsidR="0096695E" w:rsidRPr="0096695E" w:rsidRDefault="0096695E" w:rsidP="00B31C94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 w:val="22"/>
              </w:rPr>
            </w:pPr>
            <w:r w:rsidRPr="0096695E">
              <w:rPr>
                <w:rFonts w:ascii="Times New Roman" w:eastAsia="宋体" w:hAnsi="Times New Roman" w:cs="Times New Roman"/>
                <w:b/>
                <w:bCs/>
                <w:sz w:val="22"/>
              </w:rPr>
              <w:lastRenderedPageBreak/>
              <w:t>实验结果、结论与讨论</w:t>
            </w:r>
          </w:p>
          <w:p w14:paraId="178E252E" w14:textId="77777777" w:rsidR="0096695E" w:rsidRPr="0096695E" w:rsidRDefault="0096695E" w:rsidP="00B31C94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 w:rsidRPr="0096695E">
              <w:rPr>
                <w:rFonts w:ascii="Times New Roman" w:eastAsia="宋体" w:hAnsi="Times New Roman" w:cs="Times New Roman"/>
                <w:b/>
                <w:bCs/>
                <w:szCs w:val="21"/>
              </w:rPr>
              <w:t>问题</w:t>
            </w:r>
            <w:r w:rsidRPr="0096695E">
              <w:rPr>
                <w:rFonts w:ascii="Times New Roman" w:eastAsia="宋体" w:hAnsi="Times New Roman" w:cs="Times New Roman"/>
                <w:b/>
                <w:bCs/>
                <w:szCs w:val="21"/>
              </w:rPr>
              <w:t>1</w:t>
            </w:r>
            <w:r w:rsidRPr="0096695E">
              <w:rPr>
                <w:rFonts w:ascii="Times New Roman" w:eastAsia="宋体" w:hAnsi="Times New Roman" w:cs="Times New Roman"/>
                <w:b/>
                <w:bCs/>
                <w:szCs w:val="21"/>
              </w:rPr>
              <w:t>：</w:t>
            </w:r>
          </w:p>
          <w:p w14:paraId="3EF57A41" w14:textId="07C12F30" w:rsidR="0096695E" w:rsidRDefault="0058213F" w:rsidP="00B31C94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（</w:t>
            </w:r>
            <w:r>
              <w:rPr>
                <w:rFonts w:ascii="Times New Roman" w:eastAsia="宋体" w:hAnsi="Times New Roman" w:cs="Times New Roman" w:hint="eastAsia"/>
              </w:rPr>
              <w:t>1</w:t>
            </w:r>
            <w:r>
              <w:rPr>
                <w:rFonts w:ascii="Times New Roman" w:eastAsia="宋体" w:hAnsi="Times New Roman" w:cs="Times New Roman" w:hint="eastAsia"/>
              </w:rPr>
              <w:t>）</w:t>
            </w:r>
          </w:p>
          <w:p w14:paraId="38743448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8D57AF">
              <w:rPr>
                <w:rFonts w:ascii="Consolas" w:eastAsia="宋体" w:hAnsi="Consolas" w:cs="Times New Roman"/>
              </w:rPr>
              <w:t>&gt;&gt; I = Romberg(inline('x.^</w:t>
            </w:r>
            <w:proofErr w:type="gramStart"/>
            <w:r w:rsidRPr="008D57AF">
              <w:rPr>
                <w:rFonts w:ascii="Consolas" w:eastAsia="宋体" w:hAnsi="Consolas" w:cs="Times New Roman"/>
              </w:rPr>
              <w:t>2.*</w:t>
            </w:r>
            <w:proofErr w:type="gramEnd"/>
            <w:r w:rsidRPr="008D57AF">
              <w:rPr>
                <w:rFonts w:ascii="Consolas" w:eastAsia="宋体" w:hAnsi="Consolas" w:cs="Times New Roman"/>
              </w:rPr>
              <w:t>exp(x)'),0,1,25,1e-6);</w:t>
            </w:r>
          </w:p>
          <w:p w14:paraId="5D0685BF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8D57AF">
              <w:rPr>
                <w:rFonts w:ascii="Consolas" w:eastAsia="宋体" w:hAnsi="Consolas" w:cs="Times New Roman"/>
              </w:rPr>
              <w:t>&gt;&gt; I</w:t>
            </w:r>
          </w:p>
          <w:p w14:paraId="5E45D730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</w:p>
          <w:p w14:paraId="385D2E5F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8D57AF">
              <w:rPr>
                <w:rFonts w:ascii="Consolas" w:eastAsia="宋体" w:hAnsi="Consolas" w:cs="Times New Roman"/>
              </w:rPr>
              <w:t>I =</w:t>
            </w:r>
          </w:p>
          <w:p w14:paraId="69C8B57F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</w:p>
          <w:p w14:paraId="193C039B" w14:textId="66F79386" w:rsidR="0058213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8D57AF">
              <w:rPr>
                <w:rFonts w:ascii="Consolas" w:eastAsia="宋体" w:hAnsi="Consolas" w:cs="Times New Roman"/>
              </w:rPr>
              <w:t xml:space="preserve">   0.718281829586945</w:t>
            </w:r>
          </w:p>
          <w:p w14:paraId="42E3798F" w14:textId="2BBB42C9" w:rsid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</w:p>
          <w:p w14:paraId="49FDD8B5" w14:textId="2A6F80BB" w:rsidR="008D57AF" w:rsidRDefault="008D57AF" w:rsidP="008D57AF">
            <w:pPr>
              <w:adjustRightInd w:val="0"/>
              <w:snapToGrid w:val="0"/>
              <w:rPr>
                <w:rFonts w:ascii="Consolas" w:eastAsia="宋体" w:hAnsi="Consolas" w:cs="Times New Roman"/>
              </w:rPr>
            </w:pPr>
          </w:p>
          <w:p w14:paraId="12AA4BC5" w14:textId="77777777" w:rsidR="008D57AF" w:rsidRPr="008D57AF" w:rsidRDefault="008D57AF" w:rsidP="008D57AF">
            <w:pPr>
              <w:adjustRightInd w:val="0"/>
              <w:snapToGrid w:val="0"/>
              <w:rPr>
                <w:rFonts w:ascii="Consolas" w:eastAsia="宋体" w:hAnsi="Consolas" w:cs="Times New Roman"/>
              </w:rPr>
            </w:pPr>
          </w:p>
          <w:p w14:paraId="4AA05FD3" w14:textId="2E630982" w:rsidR="0058213F" w:rsidRDefault="0058213F" w:rsidP="00B31C94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（</w:t>
            </w:r>
            <w:r>
              <w:rPr>
                <w:rFonts w:ascii="Times New Roman" w:eastAsia="宋体" w:hAnsi="Times New Roman" w:cs="Times New Roman" w:hint="eastAsia"/>
              </w:rPr>
              <w:t>2</w:t>
            </w:r>
            <w:r>
              <w:rPr>
                <w:rFonts w:ascii="Times New Roman" w:eastAsia="宋体" w:hAnsi="Times New Roman" w:cs="Times New Roman" w:hint="eastAsia"/>
              </w:rPr>
              <w:t>）</w:t>
            </w:r>
          </w:p>
          <w:p w14:paraId="25F05CFA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8D57AF">
              <w:rPr>
                <w:rFonts w:ascii="Consolas" w:eastAsia="宋体" w:hAnsi="Consolas" w:cs="Times New Roman"/>
              </w:rPr>
              <w:t>&gt;&gt; I = Romberg(inline('exp(x</w:t>
            </w:r>
            <w:proofErr w:type="gramStart"/>
            <w:r w:rsidRPr="008D57AF">
              <w:rPr>
                <w:rFonts w:ascii="Consolas" w:eastAsia="宋体" w:hAnsi="Consolas" w:cs="Times New Roman"/>
              </w:rPr>
              <w:t>).*</w:t>
            </w:r>
            <w:proofErr w:type="gramEnd"/>
            <w:r w:rsidRPr="008D57AF">
              <w:rPr>
                <w:rFonts w:ascii="Consolas" w:eastAsia="宋体" w:hAnsi="Consolas" w:cs="Times New Roman"/>
              </w:rPr>
              <w:t>sin(x)'),1,3,25,1e-6);</w:t>
            </w:r>
          </w:p>
          <w:p w14:paraId="112B9DB8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8D57AF">
              <w:rPr>
                <w:rFonts w:ascii="Consolas" w:eastAsia="宋体" w:hAnsi="Consolas" w:cs="Times New Roman"/>
              </w:rPr>
              <w:t>&gt;&gt; I</w:t>
            </w:r>
          </w:p>
          <w:p w14:paraId="514E467A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</w:p>
          <w:p w14:paraId="42F29DB9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8D57AF">
              <w:rPr>
                <w:rFonts w:ascii="Consolas" w:eastAsia="宋体" w:hAnsi="Consolas" w:cs="Times New Roman"/>
              </w:rPr>
              <w:t>I =</w:t>
            </w:r>
          </w:p>
          <w:p w14:paraId="70998F28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</w:p>
          <w:p w14:paraId="28707C8C" w14:textId="6299897B" w:rsidR="0058213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8D57AF">
              <w:rPr>
                <w:rFonts w:ascii="Consolas" w:eastAsia="宋体" w:hAnsi="Consolas" w:cs="Times New Roman"/>
              </w:rPr>
              <w:t xml:space="preserve">  10.950170314696752</w:t>
            </w:r>
          </w:p>
          <w:p w14:paraId="373C0D26" w14:textId="15D14000" w:rsidR="008D57AF" w:rsidRDefault="008D57AF" w:rsidP="008D57AF">
            <w:pPr>
              <w:adjustRightInd w:val="0"/>
              <w:snapToGrid w:val="0"/>
              <w:rPr>
                <w:rFonts w:ascii="Consolas" w:eastAsia="宋体" w:hAnsi="Consolas" w:cs="Times New Roman"/>
              </w:rPr>
            </w:pPr>
          </w:p>
          <w:p w14:paraId="179107A2" w14:textId="77777777" w:rsidR="008D57AF" w:rsidRPr="008D57AF" w:rsidRDefault="008D57AF" w:rsidP="008D57AF">
            <w:pPr>
              <w:adjustRightInd w:val="0"/>
              <w:snapToGrid w:val="0"/>
              <w:rPr>
                <w:rFonts w:ascii="Consolas" w:eastAsia="宋体" w:hAnsi="Consolas" w:cs="Times New Roman"/>
              </w:rPr>
            </w:pPr>
          </w:p>
          <w:p w14:paraId="35E21252" w14:textId="7E66C2CC" w:rsidR="0058213F" w:rsidRDefault="0058213F" w:rsidP="00B31C94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（</w:t>
            </w:r>
            <w:r>
              <w:rPr>
                <w:rFonts w:ascii="Times New Roman" w:eastAsia="宋体" w:hAnsi="Times New Roman" w:cs="Times New Roman" w:hint="eastAsia"/>
              </w:rPr>
              <w:t>3</w:t>
            </w:r>
            <w:r>
              <w:rPr>
                <w:rFonts w:ascii="Times New Roman" w:eastAsia="宋体" w:hAnsi="Times New Roman" w:cs="Times New Roman" w:hint="eastAsia"/>
              </w:rPr>
              <w:t>）</w:t>
            </w:r>
          </w:p>
          <w:p w14:paraId="45509AB2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8D57AF">
              <w:rPr>
                <w:rFonts w:ascii="Consolas" w:eastAsia="宋体" w:hAnsi="Consolas" w:cs="Times New Roman"/>
              </w:rPr>
              <w:t>&gt;&gt; I = Romberg(inline('</w:t>
            </w:r>
            <w:proofErr w:type="gramStart"/>
            <w:r w:rsidRPr="008D57AF">
              <w:rPr>
                <w:rFonts w:ascii="Consolas" w:eastAsia="宋体" w:hAnsi="Consolas" w:cs="Times New Roman"/>
              </w:rPr>
              <w:t>4./</w:t>
            </w:r>
            <w:proofErr w:type="gramEnd"/>
            <w:r w:rsidRPr="008D57AF">
              <w:rPr>
                <w:rFonts w:ascii="Consolas" w:eastAsia="宋体" w:hAnsi="Consolas" w:cs="Times New Roman"/>
              </w:rPr>
              <w:t>(1+x.^2)'),0,1,25,1e-6);</w:t>
            </w:r>
          </w:p>
          <w:p w14:paraId="404B8A56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8D57AF">
              <w:rPr>
                <w:rFonts w:ascii="Consolas" w:eastAsia="宋体" w:hAnsi="Consolas" w:cs="Times New Roman"/>
              </w:rPr>
              <w:t>&gt;&gt; I</w:t>
            </w:r>
          </w:p>
          <w:p w14:paraId="2D06DFC2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</w:p>
          <w:p w14:paraId="7BC2D922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8D57AF">
              <w:rPr>
                <w:rFonts w:ascii="Consolas" w:eastAsia="宋体" w:hAnsi="Consolas" w:cs="Times New Roman"/>
              </w:rPr>
              <w:t>I =</w:t>
            </w:r>
          </w:p>
          <w:p w14:paraId="7D10EE60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</w:p>
          <w:p w14:paraId="474C184D" w14:textId="598CB2D3" w:rsidR="0058213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8D57AF">
              <w:rPr>
                <w:rFonts w:ascii="Consolas" w:eastAsia="宋体" w:hAnsi="Consolas" w:cs="Times New Roman"/>
              </w:rPr>
              <w:t xml:space="preserve">   3.141592653313126</w:t>
            </w:r>
          </w:p>
          <w:p w14:paraId="05B52305" w14:textId="110D2C8B" w:rsid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</w:p>
          <w:p w14:paraId="41728D0A" w14:textId="31DE9E34" w:rsidR="008D57AF" w:rsidRDefault="008D57AF" w:rsidP="008D57AF">
            <w:pPr>
              <w:adjustRightInd w:val="0"/>
              <w:snapToGrid w:val="0"/>
              <w:rPr>
                <w:rFonts w:ascii="Consolas" w:eastAsia="宋体" w:hAnsi="Consolas" w:cs="Times New Roman"/>
              </w:rPr>
            </w:pPr>
          </w:p>
          <w:p w14:paraId="44680E40" w14:textId="77777777" w:rsidR="008D57AF" w:rsidRPr="008D57AF" w:rsidRDefault="008D57AF" w:rsidP="008D57AF">
            <w:pPr>
              <w:adjustRightInd w:val="0"/>
              <w:snapToGrid w:val="0"/>
              <w:rPr>
                <w:rFonts w:ascii="Consolas" w:eastAsia="宋体" w:hAnsi="Consolas" w:cs="Times New Roman"/>
              </w:rPr>
            </w:pPr>
          </w:p>
          <w:p w14:paraId="447065FA" w14:textId="4D4D161E" w:rsidR="0058213F" w:rsidRDefault="0058213F" w:rsidP="0058213F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（</w:t>
            </w:r>
            <w:r>
              <w:rPr>
                <w:rFonts w:ascii="Times New Roman" w:eastAsia="宋体" w:hAnsi="Times New Roman" w:cs="Times New Roman" w:hint="eastAsia"/>
              </w:rPr>
              <w:t>4</w:t>
            </w:r>
            <w:r>
              <w:rPr>
                <w:rFonts w:ascii="Times New Roman" w:eastAsia="宋体" w:hAnsi="Times New Roman" w:cs="Times New Roman" w:hint="eastAsia"/>
              </w:rPr>
              <w:t>）</w:t>
            </w:r>
          </w:p>
          <w:p w14:paraId="49C1EDB6" w14:textId="77777777" w:rsidR="008D57AF" w:rsidRPr="008D57AF" w:rsidRDefault="008D57AF" w:rsidP="008D57AF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</w:rPr>
            </w:pPr>
          </w:p>
          <w:p w14:paraId="2FC93E0D" w14:textId="77777777" w:rsidR="008D57AF" w:rsidRPr="00985FAE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985FAE">
              <w:rPr>
                <w:rFonts w:ascii="Consolas" w:eastAsia="宋体" w:hAnsi="Consolas" w:cs="Times New Roman"/>
              </w:rPr>
              <w:t>&gt;&gt; I = Romberg(inline('</w:t>
            </w:r>
            <w:proofErr w:type="gramStart"/>
            <w:r w:rsidRPr="00985FAE">
              <w:rPr>
                <w:rFonts w:ascii="Consolas" w:eastAsia="宋体" w:hAnsi="Consolas" w:cs="Times New Roman"/>
              </w:rPr>
              <w:t>1./</w:t>
            </w:r>
            <w:proofErr w:type="gramEnd"/>
            <w:r w:rsidRPr="00985FAE">
              <w:rPr>
                <w:rFonts w:ascii="Consolas" w:eastAsia="宋体" w:hAnsi="Consolas" w:cs="Times New Roman"/>
              </w:rPr>
              <w:t>(1+x)'),0,1,25,1e-6);</w:t>
            </w:r>
          </w:p>
          <w:p w14:paraId="565E57E1" w14:textId="77777777" w:rsidR="008D57AF" w:rsidRPr="00985FAE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985FAE">
              <w:rPr>
                <w:rFonts w:ascii="Consolas" w:eastAsia="宋体" w:hAnsi="Consolas" w:cs="Times New Roman"/>
              </w:rPr>
              <w:t>&gt;&gt; I</w:t>
            </w:r>
          </w:p>
          <w:p w14:paraId="7C5E46CD" w14:textId="77777777" w:rsidR="008D57AF" w:rsidRPr="00985FAE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</w:p>
          <w:p w14:paraId="47CF0E2C" w14:textId="77777777" w:rsidR="008D57AF" w:rsidRPr="00985FAE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985FAE">
              <w:rPr>
                <w:rFonts w:ascii="Consolas" w:eastAsia="宋体" w:hAnsi="Consolas" w:cs="Times New Roman"/>
              </w:rPr>
              <w:t>I =</w:t>
            </w:r>
          </w:p>
          <w:p w14:paraId="6D5F96CE" w14:textId="77777777" w:rsidR="008D57AF" w:rsidRPr="00985FAE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</w:p>
          <w:p w14:paraId="21565611" w14:textId="07296176" w:rsidR="0058213F" w:rsidRPr="00985FAE" w:rsidRDefault="008D57AF" w:rsidP="008D57AF">
            <w:pPr>
              <w:adjustRightInd w:val="0"/>
              <w:snapToGrid w:val="0"/>
              <w:ind w:firstLineChars="200" w:firstLine="420"/>
              <w:rPr>
                <w:rFonts w:ascii="Consolas" w:eastAsia="宋体" w:hAnsi="Consolas" w:cs="Times New Roman"/>
              </w:rPr>
            </w:pPr>
            <w:r w:rsidRPr="00985FAE">
              <w:rPr>
                <w:rFonts w:ascii="Consolas" w:eastAsia="宋体" w:hAnsi="Consolas" w:cs="Times New Roman"/>
              </w:rPr>
              <w:t xml:space="preserve">   0.693147180663664</w:t>
            </w:r>
          </w:p>
          <w:p w14:paraId="6A5FF537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2E394C1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FCEA54E" w14:textId="77777777" w:rsidR="0096695E" w:rsidRPr="0096695E" w:rsidRDefault="0096695E" w:rsidP="00B31C94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 w:rsidRPr="0096695E">
              <w:rPr>
                <w:rFonts w:ascii="Times New Roman" w:eastAsia="宋体" w:hAnsi="Times New Roman" w:cs="Times New Roman"/>
                <w:b/>
                <w:bCs/>
                <w:szCs w:val="21"/>
              </w:rPr>
              <w:t>思考题</w:t>
            </w:r>
          </w:p>
          <w:p w14:paraId="55A8581C" w14:textId="77777777" w:rsidR="0096695E" w:rsidRP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D472C96" w14:textId="026F5348" w:rsidR="0096695E" w:rsidRDefault="00090179" w:rsidP="006C5B9D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（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）</w:t>
            </w:r>
          </w:p>
          <w:p w14:paraId="03DAA888" w14:textId="677A1C6A" w:rsidR="00090179" w:rsidRPr="006C5B9D" w:rsidRDefault="00090179" w:rsidP="00090179">
            <w:pPr>
              <w:adjustRightInd w:val="0"/>
              <w:snapToGrid w:val="0"/>
              <w:ind w:firstLineChars="200" w:firstLine="420"/>
              <w:rPr>
                <w:rFonts w:ascii="宋体" w:eastAsia="宋体" w:hAnsi="宋体"/>
              </w:rPr>
            </w:pPr>
            <w:r w:rsidRPr="00090179">
              <w:rPr>
                <w:rFonts w:ascii="宋体" w:eastAsia="宋体" w:hAnsi="宋体" w:hint="eastAsia"/>
              </w:rPr>
              <w:t>输入的参数</w:t>
            </w:r>
            <w:r>
              <w:rPr>
                <w:rFonts w:ascii="Times New Roman" w:eastAsia="宋体" w:hAnsi="Times New Roman" w:cs="Times New Roman" w:hint="eastAsia"/>
              </w:rPr>
              <w:t>N</w:t>
            </w:r>
            <w:r w:rsidRPr="00090179">
              <w:rPr>
                <w:rFonts w:ascii="宋体" w:eastAsia="宋体" w:hAnsi="宋体" w:hint="eastAsia"/>
              </w:rPr>
              <w:t>越大，</w:t>
            </w:r>
            <w:r w:rsidR="006C5B9D" w:rsidRPr="00090179">
              <w:rPr>
                <w:rFonts w:ascii="宋体" w:eastAsia="宋体" w:hAnsi="宋体" w:hint="eastAsia"/>
              </w:rPr>
              <w:t>由复化梯形公式的误差</w:t>
            </w:r>
            <w:r w:rsidR="006C5B9D">
              <w:rPr>
                <w:rFonts w:ascii="宋体" w:eastAsia="宋体" w:hAnsi="宋体" w:hint="eastAsia"/>
              </w:rPr>
              <w:t>公式</w:t>
            </w:r>
            <w:r w:rsidR="006C5B9D" w:rsidRPr="006C5B9D">
              <w:rPr>
                <w:rFonts w:ascii="宋体" w:eastAsia="宋体" w:hAnsi="宋体"/>
                <w:position w:val="-23"/>
              </w:rPr>
              <w:object w:dxaOrig="1925" w:dyaOrig="574" w14:anchorId="1D6E881D">
                <v:shape id="_x0000_i1042" type="#_x0000_t75" style="width:96.5pt;height:28.5pt" o:ole="">
                  <v:imagedata r:id="rId34" o:title=""/>
                </v:shape>
                <o:OLEObject Type="Embed" ProgID="Equation.AxMath" ShapeID="_x0000_i1042" DrawAspect="Content" ObjectID="_1651428465" r:id="rId35"/>
              </w:object>
            </w:r>
            <w:r w:rsidR="006C5B9D">
              <w:rPr>
                <w:rFonts w:ascii="宋体" w:eastAsia="宋体" w:hAnsi="宋体" w:hint="eastAsia"/>
              </w:rPr>
              <w:t>可知</w:t>
            </w:r>
            <w:r w:rsidR="006C5B9D" w:rsidRPr="00090179">
              <w:rPr>
                <w:rFonts w:ascii="宋体" w:eastAsia="宋体" w:hAnsi="宋体" w:hint="eastAsia"/>
              </w:rPr>
              <w:t>，</w:t>
            </w:r>
            <w:r w:rsidRPr="00090179">
              <w:rPr>
                <w:rFonts w:ascii="宋体" w:eastAsia="宋体" w:hAnsi="宋体" w:hint="eastAsia"/>
              </w:rPr>
              <w:t>在有限</w:t>
            </w:r>
            <w:r w:rsidRPr="006C5B9D">
              <w:rPr>
                <w:rFonts w:ascii="宋体" w:eastAsia="宋体" w:hAnsi="宋体" w:hint="eastAsia"/>
              </w:rPr>
              <w:t>区间上分段越小，计算精度越高</w:t>
            </w:r>
            <w:r w:rsidR="008E4025">
              <w:rPr>
                <w:rFonts w:ascii="宋体" w:eastAsia="宋体" w:hAnsi="宋体" w:hint="eastAsia"/>
              </w:rPr>
              <w:t>.</w:t>
            </w:r>
          </w:p>
          <w:p w14:paraId="76103C3D" w14:textId="67E3DFA7" w:rsidR="006C5B9D" w:rsidRPr="006C5B9D" w:rsidRDefault="006C5B9D" w:rsidP="00090179">
            <w:pPr>
              <w:adjustRightInd w:val="0"/>
              <w:snapToGrid w:val="0"/>
              <w:ind w:firstLineChars="200" w:firstLine="420"/>
              <w:rPr>
                <w:rFonts w:ascii="宋体" w:eastAsia="宋体" w:hAnsi="宋体"/>
              </w:rPr>
            </w:pPr>
          </w:p>
          <w:p w14:paraId="2C07EE4C" w14:textId="2D4EF8D4" w:rsidR="006C5B9D" w:rsidRDefault="006C5B9D" w:rsidP="00090179">
            <w:pPr>
              <w:adjustRightInd w:val="0"/>
              <w:snapToGrid w:val="0"/>
              <w:ind w:firstLineChars="200" w:firstLine="420"/>
              <w:rPr>
                <w:rFonts w:ascii="宋体" w:eastAsia="宋体" w:hAnsi="宋体" w:cs="Times New Roman"/>
                <w:szCs w:val="21"/>
              </w:rPr>
            </w:pPr>
            <w:r w:rsidRPr="006C5B9D">
              <w:rPr>
                <w:rFonts w:ascii="宋体" w:eastAsia="宋体" w:hAnsi="宋体" w:cs="Times New Roman" w:hint="eastAsia"/>
                <w:szCs w:val="21"/>
              </w:rPr>
              <w:t>（2）</w:t>
            </w:r>
          </w:p>
          <w:p w14:paraId="41AA2984" w14:textId="48B884D9" w:rsidR="0096695E" w:rsidRPr="00BF4DD6" w:rsidRDefault="00A924F1" w:rsidP="00BF4DD6">
            <w:pPr>
              <w:pStyle w:val="ad"/>
              <w:ind w:firstLineChars="0"/>
            </w:pPr>
            <w:r>
              <w:rPr>
                <w:rFonts w:hint="eastAsia"/>
              </w:rPr>
              <w:t>二分次数越多，计算精度越高。因为每一次二分，</w:t>
            </w:r>
            <w:r>
              <w:rPr>
                <w:rFonts w:ascii="Times New Roman" w:hAnsi="Times New Roman" w:hint="eastAsia"/>
              </w:rPr>
              <w:t>N</w:t>
            </w:r>
            <w:r>
              <w:rPr>
                <w:rFonts w:hint="eastAsia"/>
              </w:rPr>
              <w:t>变为原来的二倍，由复化梯形公式的误差</w:t>
            </w:r>
            <w:r w:rsidRPr="006C5B9D">
              <w:rPr>
                <w:rFonts w:ascii="宋体" w:hAnsi="宋体"/>
                <w:position w:val="-23"/>
              </w:rPr>
              <w:object w:dxaOrig="1925" w:dyaOrig="574" w14:anchorId="1811A85D">
                <v:shape id="_x0000_i1043" type="#_x0000_t75" style="width:96.5pt;height:28.5pt" o:ole="">
                  <v:imagedata r:id="rId34" o:title=""/>
                </v:shape>
                <o:OLEObject Type="Embed" ProgID="Equation.AxMath" ShapeID="_x0000_i1043" DrawAspect="Content" ObjectID="_1651428466" r:id="rId36"/>
              </w:object>
            </w:r>
            <w:r>
              <w:rPr>
                <w:rFonts w:hint="eastAsia"/>
              </w:rPr>
              <w:t>，二分后误差约为二分前的四分之一</w:t>
            </w:r>
            <w:r w:rsidR="008E4025">
              <w:rPr>
                <w:rFonts w:hint="eastAsia"/>
              </w:rPr>
              <w:t>.</w:t>
            </w:r>
          </w:p>
          <w:p w14:paraId="38078033" w14:textId="77777777" w:rsidR="0096695E" w:rsidRPr="0096695E" w:rsidRDefault="0096695E" w:rsidP="00B31C94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 w:rsidRPr="0096695E">
              <w:rPr>
                <w:rFonts w:ascii="Times New Roman" w:eastAsia="宋体" w:hAnsi="Times New Roman" w:cs="Times New Roman"/>
                <w:b/>
                <w:bCs/>
                <w:szCs w:val="21"/>
              </w:rPr>
              <w:lastRenderedPageBreak/>
              <w:t>程序代码</w:t>
            </w:r>
          </w:p>
          <w:p w14:paraId="12CDF6CD" w14:textId="0A513B19" w:rsidR="0096695E" w:rsidRDefault="0096695E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954DDA9" w14:textId="1D182418" w:rsidR="004915E9" w:rsidRPr="004915E9" w:rsidRDefault="004915E9" w:rsidP="00B31C94">
            <w:pPr>
              <w:adjustRightInd w:val="0"/>
              <w:snapToGrid w:val="0"/>
              <w:rPr>
                <w:rFonts w:ascii="Consolas" w:eastAsia="宋体" w:hAnsi="Consolas" w:cs="Times New Roman"/>
                <w:sz w:val="24"/>
                <w:szCs w:val="24"/>
              </w:rPr>
            </w:pPr>
            <w:proofErr w:type="spellStart"/>
            <w:r w:rsidRPr="004915E9">
              <w:rPr>
                <w:rFonts w:ascii="Consolas" w:eastAsia="宋体" w:hAnsi="Consolas" w:cs="Times New Roman"/>
                <w:sz w:val="24"/>
                <w:szCs w:val="24"/>
              </w:rPr>
              <w:t>Romberg.m</w:t>
            </w:r>
            <w:proofErr w:type="spellEnd"/>
          </w:p>
          <w:p w14:paraId="422D7B52" w14:textId="65E0C105" w:rsidR="004915E9" w:rsidRDefault="004915E9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19A3006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FF"/>
                <w:kern w:val="0"/>
                <w:sz w:val="22"/>
              </w:rPr>
              <w:t>function</w:t>
            </w: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 I = </w:t>
            </w:r>
            <w:proofErr w:type="gram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Romberg(</w:t>
            </w:r>
            <w:proofErr w:type="gram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fun, a, b, </w:t>
            </w:r>
            <w:proofErr w:type="spell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npanel</w:t>
            </w:r>
            <w:proofErr w:type="spell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, </w:t>
            </w:r>
            <w:proofErr w:type="spell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tol</w:t>
            </w:r>
            <w:proofErr w:type="spell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)</w:t>
            </w:r>
          </w:p>
          <w:p w14:paraId="63311D82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% </w:t>
            </w:r>
            <w:proofErr w:type="spellStart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RombergInterg</w:t>
            </w:r>
            <w:proofErr w:type="spellEnd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  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用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Romberg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方法求积分</w:t>
            </w:r>
          </w:p>
          <w:p w14:paraId="6E46016E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%</w:t>
            </w:r>
          </w:p>
          <w:p w14:paraId="0EB1C6CF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% Synopsis:  I = Romberg(</w:t>
            </w:r>
            <w:proofErr w:type="spellStart"/>
            <w:proofErr w:type="gramStart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fun,a</w:t>
            </w:r>
            <w:proofErr w:type="gramEnd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,b,n,tol</w:t>
            </w:r>
            <w:proofErr w:type="spellEnd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)</w:t>
            </w:r>
          </w:p>
          <w:p w14:paraId="5524B1C3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%</w:t>
            </w:r>
          </w:p>
          <w:p w14:paraId="7BC47960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% Input:     fun    = (string) 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被积函数的函数名</w:t>
            </w:r>
          </w:p>
          <w:p w14:paraId="3B715B86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%            a, b   = 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积分下限和积分上限</w:t>
            </w:r>
          </w:p>
          <w:p w14:paraId="06D10311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%            </w:t>
            </w:r>
            <w:proofErr w:type="spellStart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npanel</w:t>
            </w:r>
            <w:proofErr w:type="spellEnd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 = (optional) 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将积分区间平分的段数</w:t>
            </w:r>
          </w:p>
          <w:p w14:paraId="1B6F5F6C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%            </w:t>
            </w:r>
            <w:proofErr w:type="spellStart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tol</w:t>
            </w:r>
            <w:proofErr w:type="spellEnd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    = (optional) 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计算误差上限</w:t>
            </w:r>
          </w:p>
          <w:p w14:paraId="1AAC6736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%</w:t>
            </w:r>
          </w:p>
          <w:p w14:paraId="63004633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% Output:    I = 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通过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Romberg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方法求积分的近似值</w:t>
            </w:r>
          </w:p>
          <w:p w14:paraId="1C920C97" w14:textId="714B0A7B" w:rsidR="004915E9" w:rsidRPr="000D2573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proofErr w:type="gramStart"/>
            <w:r w:rsidRPr="000D2573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T(</w:t>
            </w:r>
            <w:proofErr w:type="gramEnd"/>
            <w:r w:rsidRPr="000D2573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1,1) = Trapezoid(fun, a, b, </w:t>
            </w:r>
            <w:proofErr w:type="spellStart"/>
            <w:r w:rsidRPr="000D2573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npanel</w:t>
            </w:r>
            <w:proofErr w:type="spellEnd"/>
            <w:r w:rsidRPr="000D2573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);</w:t>
            </w:r>
          </w:p>
          <w:p w14:paraId="29F9AC36" w14:textId="28C24C4C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err = 1;</w:t>
            </w:r>
          </w:p>
          <w:p w14:paraId="6A5065A9" w14:textId="2F3FC982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m = 2;</w:t>
            </w:r>
            <w:r w:rsidRPr="004915E9">
              <w:rPr>
                <w:rFonts w:ascii="Consolas" w:eastAsia="宋体" w:hAnsi="Consolas"/>
                <w:kern w:val="0"/>
                <w:sz w:val="16"/>
                <w:szCs w:val="16"/>
              </w:rPr>
              <w:t xml:space="preserve"> </w:t>
            </w:r>
          </w:p>
          <w:p w14:paraId="295900A1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FF"/>
                <w:kern w:val="0"/>
                <w:sz w:val="22"/>
              </w:rPr>
              <w:t>while</w:t>
            </w: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 err &gt;= </w:t>
            </w:r>
            <w:proofErr w:type="spell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tol</w:t>
            </w:r>
            <w:proofErr w:type="spellEnd"/>
          </w:p>
          <w:p w14:paraId="5679DA1B" w14:textId="417DC767" w:rsidR="004915E9" w:rsidRPr="000D2573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  <w:lang w:val="fr-FR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   </w:t>
            </w:r>
            <w:r w:rsidRPr="000D2573">
              <w:rPr>
                <w:rFonts w:ascii="Consolas" w:eastAsia="宋体" w:hAnsi="Consolas" w:cs="宋体"/>
                <w:color w:val="000000"/>
                <w:kern w:val="0"/>
                <w:sz w:val="22"/>
                <w:lang w:val="fr-FR"/>
              </w:rPr>
              <w:t>T(m,1) = Trapezoid(fun, a, b, 2^m*npanel);</w:t>
            </w:r>
          </w:p>
          <w:p w14:paraId="1BB131CD" w14:textId="232DCABA" w:rsidR="004915E9" w:rsidRPr="000D2573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  <w:lang w:val="fr-FR"/>
              </w:rPr>
            </w:pPr>
            <w:r w:rsidRPr="000D2573">
              <w:rPr>
                <w:rFonts w:ascii="Consolas" w:eastAsia="宋体" w:hAnsi="Consolas" w:cs="宋体"/>
                <w:color w:val="000000"/>
                <w:kern w:val="0"/>
                <w:sz w:val="22"/>
                <w:lang w:val="fr-FR"/>
              </w:rPr>
              <w:t xml:space="preserve">   T(m,m) = 0;</w:t>
            </w:r>
          </w:p>
          <w:p w14:paraId="77D03FD7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  <w:lang w:val="fr-FR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  <w:lang w:val="fr-FR"/>
              </w:rPr>
              <w:t xml:space="preserve">   </w:t>
            </w:r>
            <w:r w:rsidRPr="004915E9">
              <w:rPr>
                <w:rFonts w:ascii="Consolas" w:eastAsia="宋体" w:hAnsi="Consolas" w:cs="宋体"/>
                <w:color w:val="0000FF"/>
                <w:kern w:val="0"/>
                <w:sz w:val="22"/>
                <w:lang w:val="fr-FR"/>
              </w:rPr>
              <w:t>for</w:t>
            </w: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  <w:lang w:val="fr-FR"/>
              </w:rPr>
              <w:t xml:space="preserve"> n = 2:m</w:t>
            </w:r>
          </w:p>
          <w:p w14:paraId="0B2E080E" w14:textId="24378210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  <w:lang w:val="fr-FR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  <w:lang w:val="fr-FR"/>
              </w:rPr>
              <w:t xml:space="preserve">       T(m,n) = ( 4^(n-1)*T(m,n-1) - T(m-1,n-1)) / (4^(n-1) - 1);</w:t>
            </w:r>
            <w:r w:rsidRPr="004915E9">
              <w:rPr>
                <w:rFonts w:ascii="Consolas" w:eastAsia="宋体" w:hAnsi="Consolas"/>
                <w:kern w:val="0"/>
                <w:sz w:val="16"/>
                <w:szCs w:val="16"/>
                <w:lang w:val="fr-FR"/>
              </w:rPr>
              <w:t xml:space="preserve"> </w:t>
            </w:r>
          </w:p>
          <w:p w14:paraId="7FF7B8C1" w14:textId="77777777" w:rsidR="004915E9" w:rsidRPr="000D2573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  <w:lang w:val="fr-FR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  <w:lang w:val="fr-FR"/>
              </w:rPr>
              <w:t xml:space="preserve">   </w:t>
            </w:r>
            <w:r w:rsidRPr="000D2573">
              <w:rPr>
                <w:rFonts w:ascii="Consolas" w:eastAsia="宋体" w:hAnsi="Consolas" w:cs="宋体"/>
                <w:color w:val="0000FF"/>
                <w:kern w:val="0"/>
                <w:sz w:val="22"/>
                <w:lang w:val="fr-FR"/>
              </w:rPr>
              <w:t>end</w:t>
            </w:r>
          </w:p>
          <w:p w14:paraId="5D77C2BE" w14:textId="1B2B9242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  <w:lang w:val="fr-FR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  <w:lang w:val="fr-FR"/>
              </w:rPr>
              <w:t xml:space="preserve">   err = abs( T(m,m) - T(m-1,m-1) );</w:t>
            </w:r>
            <w:r w:rsidRPr="004915E9">
              <w:rPr>
                <w:rFonts w:ascii="Consolas" w:eastAsia="宋体" w:hAnsi="Consolas"/>
                <w:kern w:val="0"/>
                <w:sz w:val="16"/>
                <w:szCs w:val="16"/>
                <w:lang w:val="fr-FR"/>
              </w:rPr>
              <w:t xml:space="preserve"> </w:t>
            </w:r>
          </w:p>
          <w:p w14:paraId="5676CBF6" w14:textId="3B2437A9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  <w:lang w:val="fr-FR"/>
              </w:rPr>
              <w:t xml:space="preserve">   </w:t>
            </w: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m = m + 1;</w:t>
            </w:r>
            <w:r w:rsidRPr="004915E9">
              <w:rPr>
                <w:rFonts w:ascii="Consolas" w:eastAsia="宋体" w:hAnsi="Consolas"/>
                <w:kern w:val="0"/>
                <w:sz w:val="16"/>
                <w:szCs w:val="16"/>
              </w:rPr>
              <w:t xml:space="preserve"> </w:t>
            </w:r>
          </w:p>
          <w:p w14:paraId="267B8D83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FF"/>
                <w:kern w:val="0"/>
                <w:sz w:val="22"/>
              </w:rPr>
              <w:t>end</w:t>
            </w:r>
          </w:p>
          <w:p w14:paraId="6CF098B4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I = T(m-</w:t>
            </w:r>
            <w:proofErr w:type="gram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1,m</w:t>
            </w:r>
            <w:proofErr w:type="gram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-1);</w:t>
            </w:r>
          </w:p>
          <w:p w14:paraId="651F217B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FF"/>
                <w:kern w:val="0"/>
                <w:sz w:val="22"/>
              </w:rPr>
              <w:t>end</w:t>
            </w:r>
          </w:p>
          <w:p w14:paraId="7A59BA8C" w14:textId="77777777" w:rsidR="004915E9" w:rsidRPr="0096695E" w:rsidRDefault="004915E9" w:rsidP="00B31C9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B2C5A1C" w14:textId="77777777" w:rsidR="0096695E" w:rsidRDefault="0096695E" w:rsidP="00B31C9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 w:val="16"/>
                <w:szCs w:val="16"/>
              </w:rPr>
            </w:pPr>
          </w:p>
          <w:p w14:paraId="62680977" w14:textId="77777777" w:rsidR="004915E9" w:rsidRDefault="004915E9" w:rsidP="00B31C9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 w:val="16"/>
                <w:szCs w:val="16"/>
              </w:rPr>
            </w:pPr>
          </w:p>
          <w:p w14:paraId="4A7D3296" w14:textId="77777777" w:rsidR="004915E9" w:rsidRDefault="004915E9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4"/>
                <w:szCs w:val="24"/>
              </w:rPr>
            </w:pPr>
            <w:proofErr w:type="spellStart"/>
            <w:r w:rsidRPr="004915E9">
              <w:rPr>
                <w:rFonts w:ascii="Consolas" w:eastAsia="宋体" w:hAnsi="Consolas" w:cs="宋体"/>
                <w:color w:val="000000"/>
                <w:kern w:val="0"/>
                <w:sz w:val="24"/>
                <w:szCs w:val="24"/>
              </w:rPr>
              <w:t>TrapezoidInteg</w:t>
            </w:r>
            <w:r w:rsidRPr="004915E9">
              <w:rPr>
                <w:rFonts w:ascii="Consolas" w:eastAsia="宋体" w:hAnsi="Consolas"/>
                <w:kern w:val="0"/>
                <w:sz w:val="24"/>
                <w:szCs w:val="24"/>
              </w:rPr>
              <w:t>.m</w:t>
            </w:r>
            <w:proofErr w:type="spellEnd"/>
          </w:p>
          <w:p w14:paraId="6E3E4D4E" w14:textId="77777777" w:rsidR="004915E9" w:rsidRDefault="004915E9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4E95CCD8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proofErr w:type="gramStart"/>
            <w:r w:rsidRPr="004915E9">
              <w:rPr>
                <w:rFonts w:ascii="Consolas" w:eastAsia="宋体" w:hAnsi="Consolas" w:cs="宋体"/>
                <w:color w:val="0000FF"/>
                <w:kern w:val="0"/>
                <w:sz w:val="22"/>
              </w:rPr>
              <w:t>function</w:t>
            </w: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  I</w:t>
            </w:r>
            <w:proofErr w:type="gram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 = Trapezoid(fun, a, b, </w:t>
            </w:r>
            <w:proofErr w:type="spell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npanel</w:t>
            </w:r>
            <w:proofErr w:type="spell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)</w:t>
            </w:r>
          </w:p>
          <w:p w14:paraId="63E06B75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% </w:t>
            </w:r>
            <w:proofErr w:type="spellStart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TrapezoidInteg</w:t>
            </w:r>
            <w:proofErr w:type="spellEnd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  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用复化梯形公式求积分</w:t>
            </w:r>
          </w:p>
          <w:p w14:paraId="33876469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%</w:t>
            </w:r>
          </w:p>
          <w:p w14:paraId="6C23E21D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% Synopsis:  I = Trapezoid(</w:t>
            </w:r>
            <w:proofErr w:type="spellStart"/>
            <w:proofErr w:type="gramStart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fun,a</w:t>
            </w:r>
            <w:proofErr w:type="gramEnd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,b,n</w:t>
            </w:r>
            <w:proofErr w:type="spellEnd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)</w:t>
            </w:r>
          </w:p>
          <w:p w14:paraId="37A667CC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%</w:t>
            </w:r>
          </w:p>
          <w:p w14:paraId="05E8E14B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% Input:     fun    = (string) 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被积函数的函数名</w:t>
            </w:r>
          </w:p>
          <w:p w14:paraId="5217A81A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%            a, b   = 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积分下限和积分上限</w:t>
            </w:r>
          </w:p>
          <w:p w14:paraId="7098CD93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%            </w:t>
            </w:r>
            <w:proofErr w:type="spellStart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npanel</w:t>
            </w:r>
            <w:proofErr w:type="spellEnd"/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 = (optional) 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将积分区间平分的段数，默认为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25</w:t>
            </w:r>
          </w:p>
          <w:p w14:paraId="31138254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%</w:t>
            </w:r>
          </w:p>
          <w:p w14:paraId="547BA928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 xml:space="preserve">% Output:    I = </w:t>
            </w:r>
            <w:r w:rsidRPr="004915E9">
              <w:rPr>
                <w:rFonts w:ascii="Consolas" w:eastAsia="宋体" w:hAnsi="Consolas" w:cs="宋体"/>
                <w:color w:val="3C763D"/>
                <w:kern w:val="0"/>
                <w:sz w:val="22"/>
              </w:rPr>
              <w:t>通过复化梯形公式求积分的近似值</w:t>
            </w:r>
          </w:p>
          <w:p w14:paraId="271538CD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FF"/>
                <w:kern w:val="0"/>
                <w:sz w:val="22"/>
              </w:rPr>
              <w:lastRenderedPageBreak/>
              <w:t>if</w:t>
            </w: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nargin</w:t>
            </w:r>
            <w:proofErr w:type="spell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 &lt; 4</w:t>
            </w:r>
          </w:p>
          <w:p w14:paraId="7430DF12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    </w:t>
            </w:r>
            <w:proofErr w:type="spell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npanel</w:t>
            </w:r>
            <w:proofErr w:type="spell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 = 25;</w:t>
            </w:r>
          </w:p>
          <w:p w14:paraId="11EAA423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FF"/>
                <w:kern w:val="0"/>
                <w:sz w:val="22"/>
              </w:rPr>
              <w:t>end</w:t>
            </w:r>
          </w:p>
          <w:p w14:paraId="71A78A16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proofErr w:type="spell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nnode</w:t>
            </w:r>
            <w:proofErr w:type="spell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 = </w:t>
            </w:r>
            <w:proofErr w:type="spell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npanel</w:t>
            </w:r>
            <w:proofErr w:type="spell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 + 1;</w:t>
            </w:r>
          </w:p>
          <w:p w14:paraId="436950BF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h = (b-a)/(nnode-1);</w:t>
            </w:r>
          </w:p>
          <w:p w14:paraId="3A4B98D0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x = a:</w:t>
            </w:r>
            <w:proofErr w:type="gram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h:b</w:t>
            </w:r>
            <w:proofErr w:type="gram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;</w:t>
            </w:r>
          </w:p>
          <w:p w14:paraId="01322CD9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f = </w:t>
            </w:r>
            <w:proofErr w:type="spell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feval</w:t>
            </w:r>
            <w:proofErr w:type="spell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(</w:t>
            </w:r>
            <w:proofErr w:type="spellStart"/>
            <w:proofErr w:type="gram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fun,x</w:t>
            </w:r>
            <w:proofErr w:type="spellEnd"/>
            <w:proofErr w:type="gram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);</w:t>
            </w:r>
          </w:p>
          <w:p w14:paraId="7CEF26AB" w14:textId="77777777" w:rsidR="004915E9" w:rsidRPr="004915E9" w:rsidRDefault="004915E9" w:rsidP="004915E9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6"/>
                <w:szCs w:val="16"/>
              </w:rPr>
            </w:pPr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 xml:space="preserve">I = 0.5 * h * </w:t>
            </w:r>
            <w:proofErr w:type="gram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( f</w:t>
            </w:r>
            <w:proofErr w:type="gram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(1) + 2 * sum(f(2:nnode-1)) + f(</w:t>
            </w:r>
            <w:proofErr w:type="spellStart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nnode</w:t>
            </w:r>
            <w:proofErr w:type="spellEnd"/>
            <w:r w:rsidRPr="004915E9">
              <w:rPr>
                <w:rFonts w:ascii="Consolas" w:eastAsia="宋体" w:hAnsi="Consolas" w:cs="宋体"/>
                <w:color w:val="000000"/>
                <w:kern w:val="0"/>
                <w:sz w:val="22"/>
              </w:rPr>
              <w:t>) );</w:t>
            </w:r>
          </w:p>
          <w:p w14:paraId="3FB9EE69" w14:textId="19F7E61A" w:rsidR="004915E9" w:rsidRDefault="004915E9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56432785" w14:textId="694FFC5F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3C91A74C" w14:textId="3ACBDFD5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3A56C453" w14:textId="2DB664BE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49439687" w14:textId="40F29A26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36108D3B" w14:textId="3406D9B7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05DB0DB0" w14:textId="3FA8C200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48274228" w14:textId="2521CF4D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1D1A7D7D" w14:textId="1C4CE6F3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4D44B724" w14:textId="6032C920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175AC3CB" w14:textId="1015FD32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369F0E5A" w14:textId="0EF66C76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1EABB593" w14:textId="3C617F8D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03671214" w14:textId="242D322E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74EAC8ED" w14:textId="6E2B3178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0A15AEBA" w14:textId="7CDCB8DC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3AACBEF7" w14:textId="1026EB11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40149CC7" w14:textId="71CF6192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3BDF11BB" w14:textId="77B7F7CA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67A9FDD0" w14:textId="7F7AF118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2A803270" w14:textId="131BAAF6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277A62A8" w14:textId="1D277EDB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0F3A5767" w14:textId="4C37B49A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10185BE7" w14:textId="118A6C3C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0666FFEF" w14:textId="387527E6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0188859D" w14:textId="6D7A9074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1204A9BB" w14:textId="57F0260D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32F0A6A0" w14:textId="55352329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7292D055" w14:textId="054F3110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4A19E0BE" w14:textId="5DCFC020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060A6312" w14:textId="57875C0A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7EE2D5CD" w14:textId="5F31286F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7BE91A0A" w14:textId="3898EB2B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00801685" w14:textId="77777777" w:rsidR="007179A7" w:rsidRDefault="007179A7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  <w:p w14:paraId="10712694" w14:textId="2EC161E6" w:rsidR="004915E9" w:rsidRPr="004915E9" w:rsidRDefault="004915E9" w:rsidP="00B31C9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22"/>
              </w:rPr>
            </w:pPr>
          </w:p>
        </w:tc>
      </w:tr>
    </w:tbl>
    <w:p w14:paraId="408B1284" w14:textId="77777777" w:rsidR="00705091" w:rsidRPr="0096695E" w:rsidRDefault="00705091">
      <w:pPr>
        <w:rPr>
          <w:rFonts w:ascii="Times New Roman" w:eastAsia="宋体" w:hAnsi="Times New Roman" w:cs="Times New Roman"/>
        </w:rPr>
      </w:pPr>
    </w:p>
    <w:sectPr w:rsidR="00705091" w:rsidRPr="0096695E" w:rsidSect="000D2573">
      <w:footerReference w:type="defaul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7412F16" w14:textId="77777777" w:rsidR="00A57F78" w:rsidRDefault="00A57F78" w:rsidP="0096695E">
      <w:r>
        <w:separator/>
      </w:r>
    </w:p>
  </w:endnote>
  <w:endnote w:type="continuationSeparator" w:id="0">
    <w:p w14:paraId="0760A0F4" w14:textId="77777777" w:rsidR="00A57F78" w:rsidRDefault="00A57F78" w:rsidP="009669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475532465"/>
      <w:docPartObj>
        <w:docPartGallery w:val="Page Numbers (Bottom of Page)"/>
        <w:docPartUnique/>
      </w:docPartObj>
    </w:sdtPr>
    <w:sdtEndPr/>
    <w:sdtContent>
      <w:p w14:paraId="5963833F" w14:textId="28918627" w:rsidR="007179A7" w:rsidRDefault="007179A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BFDF8F4" w14:textId="77777777" w:rsidR="007179A7" w:rsidRDefault="007179A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2E6032" w14:textId="77777777" w:rsidR="00A57F78" w:rsidRDefault="00A57F78" w:rsidP="0096695E">
      <w:r>
        <w:separator/>
      </w:r>
    </w:p>
  </w:footnote>
  <w:footnote w:type="continuationSeparator" w:id="0">
    <w:p w14:paraId="45DE439F" w14:textId="77777777" w:rsidR="00A57F78" w:rsidRDefault="00A57F78" w:rsidP="009669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2DB1416"/>
    <w:multiLevelType w:val="hybridMultilevel"/>
    <w:tmpl w:val="936C0E34"/>
    <w:lvl w:ilvl="0" w:tplc="EA14AC8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1597"/>
    <w:rsid w:val="00090179"/>
    <w:rsid w:val="000D2573"/>
    <w:rsid w:val="00160AB2"/>
    <w:rsid w:val="00172BC8"/>
    <w:rsid w:val="001D10E7"/>
    <w:rsid w:val="00296292"/>
    <w:rsid w:val="002D4727"/>
    <w:rsid w:val="00360567"/>
    <w:rsid w:val="004915E9"/>
    <w:rsid w:val="00511597"/>
    <w:rsid w:val="00547FE1"/>
    <w:rsid w:val="0058213F"/>
    <w:rsid w:val="005A5735"/>
    <w:rsid w:val="0062121C"/>
    <w:rsid w:val="006849AA"/>
    <w:rsid w:val="006C5B9D"/>
    <w:rsid w:val="00705091"/>
    <w:rsid w:val="007179A7"/>
    <w:rsid w:val="0076304A"/>
    <w:rsid w:val="008D57AF"/>
    <w:rsid w:val="008E4025"/>
    <w:rsid w:val="0096695E"/>
    <w:rsid w:val="00985FAE"/>
    <w:rsid w:val="009B73D7"/>
    <w:rsid w:val="009F5CC4"/>
    <w:rsid w:val="00A57F78"/>
    <w:rsid w:val="00A924F1"/>
    <w:rsid w:val="00AD7207"/>
    <w:rsid w:val="00B96BC5"/>
    <w:rsid w:val="00BF4DD6"/>
    <w:rsid w:val="00E848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7EAACF"/>
  <w15:chartTrackingRefBased/>
  <w15:docId w15:val="{098030EB-4089-47BC-9A20-580C42DD7A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8213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9669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96695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669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6695E"/>
    <w:rPr>
      <w:sz w:val="18"/>
      <w:szCs w:val="18"/>
    </w:rPr>
  </w:style>
  <w:style w:type="character" w:styleId="a7">
    <w:name w:val="page number"/>
    <w:basedOn w:val="a0"/>
    <w:rsid w:val="0096695E"/>
  </w:style>
  <w:style w:type="paragraph" w:styleId="a8">
    <w:name w:val="Plain Text"/>
    <w:basedOn w:val="a"/>
    <w:link w:val="a9"/>
    <w:rsid w:val="0096695E"/>
    <w:rPr>
      <w:rFonts w:ascii="宋体" w:eastAsia="宋体" w:hAnsi="Courier New" w:cs="Courier New"/>
      <w:szCs w:val="21"/>
    </w:rPr>
  </w:style>
  <w:style w:type="character" w:customStyle="1" w:styleId="a9">
    <w:name w:val="纯文本 字符"/>
    <w:basedOn w:val="a0"/>
    <w:link w:val="a8"/>
    <w:rsid w:val="0096695E"/>
    <w:rPr>
      <w:rFonts w:ascii="宋体" w:eastAsia="宋体" w:hAnsi="Courier New" w:cs="Courier New"/>
      <w:szCs w:val="21"/>
    </w:rPr>
  </w:style>
  <w:style w:type="character" w:styleId="aa">
    <w:name w:val="Hyperlink"/>
    <w:basedOn w:val="a0"/>
    <w:rsid w:val="0096695E"/>
    <w:rPr>
      <w:color w:val="0563C1" w:themeColor="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96695E"/>
    <w:rPr>
      <w:color w:val="605E5C"/>
      <w:shd w:val="clear" w:color="auto" w:fill="E1DFDD"/>
    </w:rPr>
  </w:style>
  <w:style w:type="character" w:styleId="ab">
    <w:name w:val="Placeholder Text"/>
    <w:basedOn w:val="a0"/>
    <w:uiPriority w:val="99"/>
    <w:semiHidden/>
    <w:rsid w:val="0096695E"/>
    <w:rPr>
      <w:color w:val="808080"/>
    </w:rPr>
  </w:style>
  <w:style w:type="character" w:styleId="ac">
    <w:name w:val="FollowedHyperlink"/>
    <w:basedOn w:val="a0"/>
    <w:uiPriority w:val="99"/>
    <w:semiHidden/>
    <w:unhideWhenUsed/>
    <w:rsid w:val="0096695E"/>
    <w:rPr>
      <w:color w:val="954F72" w:themeColor="followedHyperlink"/>
      <w:u w:val="single"/>
    </w:rPr>
  </w:style>
  <w:style w:type="paragraph" w:customStyle="1" w:styleId="ad">
    <w:basedOn w:val="a"/>
    <w:next w:val="ae"/>
    <w:uiPriority w:val="34"/>
    <w:qFormat/>
    <w:rsid w:val="00A924F1"/>
    <w:pPr>
      <w:ind w:firstLineChars="200" w:firstLine="420"/>
    </w:pPr>
    <w:rPr>
      <w:rFonts w:ascii="Calibri" w:eastAsia="宋体" w:hAnsi="Calibri" w:cs="Times New Roman"/>
    </w:rPr>
  </w:style>
  <w:style w:type="paragraph" w:styleId="ae">
    <w:name w:val="List Paragraph"/>
    <w:basedOn w:val="a"/>
    <w:uiPriority w:val="34"/>
    <w:qFormat/>
    <w:rsid w:val="00A924F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1.bin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image" Target="media/image11.w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33" Type="http://schemas.openxmlformats.org/officeDocument/2006/relationships/package" Target="embeddings/Microsoft_Visio_Drawing.vsdx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image" Target="media/image10.emf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8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oleObject" Target="embeddings/oleObject16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5.bin"/><Relationship Id="rId35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6</Pages>
  <Words>375</Words>
  <Characters>2142</Characters>
  <Application>Microsoft Office Word</Application>
  <DocSecurity>0</DocSecurity>
  <Lines>17</Lines>
  <Paragraphs>5</Paragraphs>
  <ScaleCrop>false</ScaleCrop>
  <Company/>
  <LinksUpToDate>false</LinksUpToDate>
  <CharactersWithSpaces>2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 Xiao</dc:creator>
  <cp:keywords/>
  <dc:description/>
  <cp:lastModifiedBy>Sun Xiao</cp:lastModifiedBy>
  <cp:revision>25</cp:revision>
  <cp:lastPrinted>2020-05-19T12:46:00Z</cp:lastPrinted>
  <dcterms:created xsi:type="dcterms:W3CDTF">2020-05-19T06:32:00Z</dcterms:created>
  <dcterms:modified xsi:type="dcterms:W3CDTF">2020-05-19T1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